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F5D58" w:rsidRDefault="009D5E3A">
      <w:pPr>
        <w:pStyle w:val="1"/>
      </w:pPr>
      <w:r>
        <w:t>Python 简介</w:t>
      </w:r>
    </w:p>
    <w:p w:rsidR="002F5D58" w:rsidRDefault="009D5E3A">
      <w:pPr>
        <w:pStyle w:val="ad"/>
        <w:numPr>
          <w:ilvl w:val="0"/>
          <w:numId w:val="3"/>
        </w:numPr>
      </w:pPr>
      <w:r>
        <w:t>程序员：</w:t>
      </w:r>
    </w:p>
    <w:p w:rsidR="002F5D58" w:rsidRDefault="009D5E3A">
      <w:pPr>
        <w:pStyle w:val="ad"/>
        <w:ind w:left="779"/>
      </w:pPr>
      <w:r>
        <w:t>程序设计人员。</w:t>
      </w:r>
    </w:p>
    <w:p w:rsidR="002F5D58" w:rsidRDefault="009D5E3A">
      <w:pPr>
        <w:pStyle w:val="ad"/>
        <w:numPr>
          <w:ilvl w:val="0"/>
          <w:numId w:val="3"/>
        </w:numPr>
      </w:pPr>
      <w:r>
        <w:t>程序：</w:t>
      </w:r>
    </w:p>
    <w:p w:rsidR="002F5D58" w:rsidRDefault="009D5E3A">
      <w:pPr>
        <w:pStyle w:val="ad"/>
        <w:ind w:left="779"/>
      </w:pPr>
      <w:r>
        <w:t xml:space="preserve">一组计算机能识别和执行的指令，是实现某种需求的软件。 </w:t>
      </w:r>
    </w:p>
    <w:p w:rsidR="002F5D58" w:rsidRDefault="009D5E3A">
      <w:pPr>
        <w:pStyle w:val="ad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操作系统：</w:t>
      </w:r>
    </w:p>
    <w:p w:rsidR="002F5D58" w:rsidRDefault="009D5E3A">
      <w:pPr>
        <w:pStyle w:val="ad"/>
        <w:ind w:left="779"/>
        <w:rPr>
          <w:highlight w:val="yellow"/>
        </w:rPr>
      </w:pPr>
      <w:r>
        <w:rPr>
          <w:highlight w:val="yellow"/>
        </w:rPr>
        <w:t>管理和控制计算机软件与硬件资源的程序；</w:t>
      </w:r>
    </w:p>
    <w:p w:rsidR="002F5D58" w:rsidRDefault="009D5E3A">
      <w:pPr>
        <w:pStyle w:val="ad"/>
        <w:ind w:left="779"/>
        <w:rPr>
          <w:highlight w:val="yellow"/>
        </w:rPr>
      </w:pPr>
      <w:r>
        <w:rPr>
          <w:highlight w:val="yellow"/>
        </w:rPr>
        <w:t>隔离不同硬件的差异，使开发程序简单化。</w:t>
      </w:r>
    </w:p>
    <w:p w:rsidR="002F5D58" w:rsidRDefault="009D5E3A">
      <w:pPr>
        <w:pStyle w:val="ad"/>
        <w:ind w:left="779"/>
      </w:pPr>
      <w:r>
        <w:t>例如，Windows，Linux，Unix。</w:t>
      </w:r>
    </w:p>
    <w:p w:rsidR="002F5D58" w:rsidRDefault="009D5E3A">
      <w:pPr>
        <w:pStyle w:val="ad"/>
        <w:numPr>
          <w:ilvl w:val="0"/>
          <w:numId w:val="3"/>
        </w:numPr>
      </w:pPr>
      <w:bookmarkStart w:id="0" w:name="_Hlk4754953"/>
      <w:r>
        <w:t>硬件：</w:t>
      </w:r>
      <w:bookmarkEnd w:id="0"/>
    </w:p>
    <w:p w:rsidR="002F5D58" w:rsidRDefault="009D5E3A">
      <w:pPr>
        <w:pStyle w:val="ad"/>
        <w:ind w:left="779"/>
      </w:pPr>
      <w:r>
        <w:t>主板--计算机的主要电路系统。</w:t>
      </w:r>
    </w:p>
    <w:p w:rsidR="002F5D58" w:rsidRDefault="009D5E3A">
      <w:pPr>
        <w:pStyle w:val="ad"/>
        <w:ind w:left="779"/>
        <w:rPr>
          <w:highlight w:val="yellow"/>
        </w:rPr>
      </w:pPr>
      <w:r>
        <w:rPr>
          <w:highlight w:val="yellow"/>
        </w:rPr>
        <w:t>CPU --主要负责执行程序指令，处理数据。</w:t>
      </w:r>
    </w:p>
    <w:p w:rsidR="002F5D58" w:rsidRDefault="009D5E3A">
      <w:pPr>
        <w:pStyle w:val="ad"/>
        <w:ind w:left="779"/>
      </w:pPr>
      <w:r>
        <w:t>硬盘--持久化存储数据的记忆设备，容量大，速度慢。</w:t>
      </w:r>
    </w:p>
    <w:p w:rsidR="002F5D58" w:rsidRDefault="009D5E3A">
      <w:pPr>
        <w:pStyle w:val="ad"/>
        <w:ind w:left="779"/>
        <w:rPr>
          <w:highlight w:val="yellow"/>
        </w:rPr>
      </w:pPr>
      <w:r>
        <w:rPr>
          <w:highlight w:val="yellow"/>
        </w:rPr>
        <w:t xml:space="preserve">内存—临时存储数据的记忆设备，容量小，速度快。  </w:t>
      </w:r>
    </w:p>
    <w:p w:rsidR="002F5D58" w:rsidRDefault="009D5E3A">
      <w:pPr>
        <w:pStyle w:val="ad"/>
        <w:ind w:left="779"/>
        <w:rPr>
          <w:highlight w:val="white"/>
        </w:rPr>
      </w:pPr>
      <w:r>
        <w:rPr>
          <w:highlight w:val="white"/>
        </w:rPr>
        <w:t>只存储正在运行的程序数据。</w:t>
      </w:r>
    </w:p>
    <w:p w:rsidR="002F5D58" w:rsidRDefault="002F5D58">
      <w:pPr>
        <w:pStyle w:val="ad"/>
        <w:ind w:left="779"/>
        <w:rPr>
          <w:highlight w:val="white"/>
        </w:rPr>
      </w:pPr>
    </w:p>
    <w:p w:rsidR="002F5D58" w:rsidRDefault="009D5E3A">
      <w:pPr>
        <w:pStyle w:val="ad"/>
        <w:ind w:left="779"/>
      </w:pPr>
      <w:r>
        <w:t>IO设备--键盘、鼠标、显示器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Python 定义</w:t>
      </w:r>
    </w:p>
    <w:p w:rsidR="002F5D58" w:rsidRDefault="009D5E3A">
      <w:r>
        <w:rPr>
          <w:noProof/>
        </w:rPr>
        <w:drawing>
          <wp:inline distT="0" distB="0" distL="0" distR="0">
            <wp:extent cx="3061335" cy="14001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1335" cy="1400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D58" w:rsidRDefault="009D5E3A">
      <w:pPr>
        <w:ind w:firstLine="420"/>
      </w:pPr>
      <w:r>
        <w:rPr>
          <w:highlight w:val="yellow"/>
        </w:rPr>
        <w:t>是一个免费、开源、跨平台、动态、面向对象的编程语言</w:t>
      </w:r>
      <w:r>
        <w:t>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Python程序的执行方式</w:t>
      </w:r>
    </w:p>
    <w:p w:rsidR="002F5D58" w:rsidRDefault="009D5E3A">
      <w:pPr>
        <w:pStyle w:val="3"/>
      </w:pPr>
      <w:r>
        <w:t>交互式</w:t>
      </w:r>
    </w:p>
    <w:p w:rsidR="002F5D58" w:rsidRDefault="009D5E3A">
      <w:pPr>
        <w:ind w:left="420"/>
      </w:pPr>
      <w:r>
        <w:t>在命令行输入指令，回车即可得到结果。</w:t>
      </w:r>
    </w:p>
    <w:p w:rsidR="002F5D58" w:rsidRDefault="009D5E3A">
      <w:pPr>
        <w:pStyle w:val="ad"/>
        <w:numPr>
          <w:ilvl w:val="0"/>
          <w:numId w:val="4"/>
        </w:numPr>
        <w:ind w:left="704" w:hanging="284"/>
      </w:pPr>
      <w:r>
        <w:t>打开终端</w:t>
      </w:r>
    </w:p>
    <w:p w:rsidR="002F5D58" w:rsidRDefault="009D5E3A">
      <w:pPr>
        <w:pStyle w:val="ad"/>
        <w:numPr>
          <w:ilvl w:val="0"/>
          <w:numId w:val="4"/>
        </w:numPr>
        <w:ind w:left="704" w:hanging="284"/>
      </w:pPr>
      <w:r>
        <w:t>进入交互式：python3</w:t>
      </w:r>
    </w:p>
    <w:p w:rsidR="002F5D58" w:rsidRDefault="009D5E3A">
      <w:pPr>
        <w:pStyle w:val="ad"/>
        <w:numPr>
          <w:ilvl w:val="0"/>
          <w:numId w:val="4"/>
        </w:numPr>
        <w:ind w:left="704" w:hanging="284"/>
      </w:pPr>
      <w:r>
        <w:t xml:space="preserve">编写代码：print(“hello world”) </w:t>
      </w:r>
    </w:p>
    <w:p w:rsidR="002F5D58" w:rsidRDefault="009D5E3A">
      <w:pPr>
        <w:pStyle w:val="ad"/>
        <w:numPr>
          <w:ilvl w:val="0"/>
          <w:numId w:val="4"/>
        </w:numPr>
        <w:ind w:left="704" w:hanging="284"/>
      </w:pPr>
      <w:r>
        <w:t>离开交互式：exit()</w:t>
      </w:r>
    </w:p>
    <w:p w:rsidR="002F5D58" w:rsidRDefault="009D5E3A">
      <w:pPr>
        <w:pStyle w:val="3"/>
      </w:pPr>
      <w:r>
        <w:lastRenderedPageBreak/>
        <w:t>文件式 （</w:t>
      </w:r>
      <w:r>
        <w:rPr>
          <w:highlight w:val="yellow"/>
        </w:rPr>
        <w:t>实际工程项目都用这种方式</w:t>
      </w:r>
      <w:r>
        <w:t>）</w:t>
      </w:r>
    </w:p>
    <w:p w:rsidR="002F5D58" w:rsidRDefault="009D5E3A">
      <w:pPr>
        <w:ind w:firstLine="420"/>
        <w:rPr>
          <w:highlight w:val="yellow"/>
        </w:rPr>
      </w:pPr>
      <w:r>
        <w:rPr>
          <w:highlight w:val="yellow"/>
        </w:rPr>
        <w:t>将指令编写到.</w:t>
      </w:r>
      <w:proofErr w:type="spellStart"/>
      <w:r>
        <w:rPr>
          <w:highlight w:val="yellow"/>
        </w:rPr>
        <w:t>py</w:t>
      </w:r>
      <w:proofErr w:type="spellEnd"/>
      <w:r>
        <w:rPr>
          <w:highlight w:val="yellow"/>
        </w:rPr>
        <w:t>文件，可以重复运行程序。</w:t>
      </w:r>
    </w:p>
    <w:p w:rsidR="002F5D58" w:rsidRDefault="009D5E3A">
      <w:pPr>
        <w:pStyle w:val="ad"/>
        <w:numPr>
          <w:ilvl w:val="0"/>
          <w:numId w:val="7"/>
        </w:numPr>
      </w:pPr>
      <w:r>
        <w:t>编写文件。</w:t>
      </w:r>
    </w:p>
    <w:p w:rsidR="002F5D58" w:rsidRDefault="009D5E3A">
      <w:pPr>
        <w:pStyle w:val="ad"/>
        <w:numPr>
          <w:ilvl w:val="0"/>
          <w:numId w:val="7"/>
        </w:numPr>
      </w:pPr>
      <w:r>
        <w:t>打开终端</w:t>
      </w:r>
    </w:p>
    <w:p w:rsidR="002F5D58" w:rsidRDefault="009D5E3A">
      <w:pPr>
        <w:pStyle w:val="ad"/>
        <w:numPr>
          <w:ilvl w:val="0"/>
          <w:numId w:val="7"/>
        </w:numPr>
      </w:pPr>
      <w:r>
        <w:t>进入程序所在目录：cd 目录</w:t>
      </w:r>
    </w:p>
    <w:p w:rsidR="002F5D58" w:rsidRDefault="009D5E3A">
      <w:pPr>
        <w:pStyle w:val="ad"/>
        <w:numPr>
          <w:ilvl w:val="0"/>
          <w:numId w:val="7"/>
        </w:numPr>
      </w:pPr>
      <w:r>
        <w:t>执行程序： python3 文件名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Linux常用命令</w:t>
      </w:r>
    </w:p>
    <w:p w:rsidR="002F5D58" w:rsidRDefault="009D5E3A">
      <w:pPr>
        <w:pStyle w:val="ad"/>
        <w:numPr>
          <w:ilvl w:val="0"/>
          <w:numId w:val="1"/>
        </w:numPr>
      </w:pPr>
      <w:proofErr w:type="spellStart"/>
      <w:r>
        <w:t>pwd</w:t>
      </w:r>
      <w:proofErr w:type="spellEnd"/>
      <w:r>
        <w:t xml:space="preserve">：查看当前工作目录的路径 </w:t>
      </w:r>
    </w:p>
    <w:p w:rsidR="002F5D58" w:rsidRDefault="009D5E3A">
      <w:pPr>
        <w:pStyle w:val="ad"/>
        <w:numPr>
          <w:ilvl w:val="0"/>
          <w:numId w:val="1"/>
        </w:numPr>
      </w:pPr>
      <w:r>
        <w:t xml:space="preserve">ls：查看指定目录的内容或文件信息 </w:t>
      </w:r>
    </w:p>
    <w:p w:rsidR="002F5D58" w:rsidRDefault="009D5E3A">
      <w:pPr>
        <w:pStyle w:val="ad"/>
        <w:numPr>
          <w:ilvl w:val="0"/>
          <w:numId w:val="1"/>
        </w:numPr>
      </w:pPr>
      <w:r>
        <w:t xml:space="preserve">cd：改变工作目录（进入到某个目录） </w:t>
      </w:r>
    </w:p>
    <w:p w:rsidR="002F5D58" w:rsidRDefault="009D5E3A">
      <w:pPr>
        <w:ind w:left="420"/>
      </w:pPr>
      <w:r>
        <w:t>练习：</w:t>
      </w:r>
    </w:p>
    <w:p w:rsidR="002F5D58" w:rsidRDefault="009D5E3A">
      <w:pPr>
        <w:pStyle w:val="ad"/>
        <w:numPr>
          <w:ilvl w:val="0"/>
          <w:numId w:val="5"/>
        </w:numPr>
        <w:ind w:left="1200"/>
      </w:pPr>
      <w:r>
        <w:t>在指定目录创建python文件.</w:t>
      </w:r>
    </w:p>
    <w:p w:rsidR="002F5D58" w:rsidRDefault="009D5E3A">
      <w:pPr>
        <w:pStyle w:val="ad"/>
        <w:ind w:left="1199" w:firstLine="0"/>
      </w:pPr>
      <w:r>
        <w:t>--目录：/home/</w:t>
      </w:r>
      <w:proofErr w:type="spellStart"/>
      <w:r>
        <w:t>tarena</w:t>
      </w:r>
      <w:proofErr w:type="spellEnd"/>
      <w:r>
        <w:t>/1906/month01</w:t>
      </w:r>
    </w:p>
    <w:p w:rsidR="002F5D58" w:rsidRDefault="009D5E3A">
      <w:pPr>
        <w:pStyle w:val="ad"/>
        <w:ind w:left="1199" w:firstLine="0"/>
      </w:pPr>
      <w:r>
        <w:t>--文件名：exercise01.py</w:t>
      </w:r>
    </w:p>
    <w:p w:rsidR="002F5D58" w:rsidRDefault="009D5E3A">
      <w:pPr>
        <w:ind w:left="420"/>
      </w:pPr>
      <w:r>
        <w:tab/>
        <w:t>2. 在文件中写入：print(“你好，世界!”)</w:t>
      </w:r>
    </w:p>
    <w:p w:rsidR="002F5D58" w:rsidRDefault="009D5E3A">
      <w:pPr>
        <w:ind w:left="420"/>
      </w:pPr>
      <w:r>
        <w:t xml:space="preserve">    3. 运行python程序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执行过程</w:t>
      </w:r>
    </w:p>
    <w:p w:rsidR="002F5D58" w:rsidRDefault="009D5E3A">
      <w:r>
        <w:rPr>
          <w:noProof/>
        </w:rPr>
        <w:drawing>
          <wp:inline distT="0" distB="0" distL="0" distR="0">
            <wp:extent cx="4352290" cy="1956435"/>
            <wp:effectExtent l="0" t="0" r="0" b="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290" cy="1956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5D58" w:rsidRDefault="009D5E3A">
      <w:pPr>
        <w:ind w:firstLine="420"/>
        <w:rPr>
          <w:highlight w:val="yellow"/>
        </w:rPr>
      </w:pPr>
      <w:r>
        <w:rPr>
          <w:rFonts w:cs="宋体"/>
          <w:highlight w:val="yellow"/>
        </w:rPr>
        <w:t>计算机只能识别机器码</w:t>
      </w:r>
      <w:r>
        <w:rPr>
          <w:highlight w:val="yellow"/>
        </w:rPr>
        <w:t>(1010)</w:t>
      </w:r>
      <w:r>
        <w:rPr>
          <w:rFonts w:cs="宋体"/>
          <w:highlight w:val="yellow"/>
        </w:rPr>
        <w:t>，不能识别源代码</w:t>
      </w:r>
      <w:r>
        <w:rPr>
          <w:highlight w:val="yellow"/>
        </w:rPr>
        <w:t>(python)</w:t>
      </w:r>
      <w:r>
        <w:rPr>
          <w:rFonts w:cs="宋体"/>
          <w:highlight w:val="yellow"/>
        </w:rPr>
        <w:t>。</w:t>
      </w:r>
    </w:p>
    <w:p w:rsidR="002F5D58" w:rsidRDefault="002F5D58">
      <w:pPr>
        <w:ind w:firstLine="420"/>
      </w:pPr>
    </w:p>
    <w:p w:rsidR="002F5D58" w:rsidRDefault="009D5E3A">
      <w:pPr>
        <w:pStyle w:val="ad"/>
        <w:numPr>
          <w:ilvl w:val="0"/>
          <w:numId w:val="8"/>
        </w:numPr>
      </w:pPr>
      <w:r>
        <w:t>由源代码转变成机器码的过程分成两类：编译和解释。</w:t>
      </w:r>
    </w:p>
    <w:p w:rsidR="002F5D58" w:rsidRDefault="009D5E3A">
      <w:pPr>
        <w:pStyle w:val="ad"/>
        <w:numPr>
          <w:ilvl w:val="0"/>
          <w:numId w:val="8"/>
        </w:numPr>
      </w:pPr>
      <w:r>
        <w:rPr>
          <w:highlight w:val="yellow"/>
        </w:rPr>
        <w:t>编译</w:t>
      </w:r>
      <w:r>
        <w:t>：在程序运行之</w:t>
      </w:r>
      <w:r>
        <w:rPr>
          <w:color w:val="FF0000"/>
        </w:rPr>
        <w:t>前</w:t>
      </w:r>
      <w:r>
        <w:t>，通过编译器将源代码变成机器码，例如：C语言。</w:t>
      </w:r>
    </w:p>
    <w:p w:rsidR="002F5D58" w:rsidRDefault="009D5E3A">
      <w:pPr>
        <w:ind w:left="360" w:firstLine="420"/>
      </w:pPr>
      <w:r>
        <w:t>-- 优点：运行速度快</w:t>
      </w:r>
    </w:p>
    <w:p w:rsidR="002F5D58" w:rsidRDefault="009D5E3A">
      <w:pPr>
        <w:ind w:left="360" w:firstLine="420"/>
      </w:pPr>
      <w:r>
        <w:t>-- 缺点：开发效率低，不能跨平台。</w:t>
      </w:r>
    </w:p>
    <w:p w:rsidR="002F5D58" w:rsidRDefault="009D5E3A">
      <w:pPr>
        <w:pStyle w:val="ad"/>
        <w:numPr>
          <w:ilvl w:val="0"/>
          <w:numId w:val="8"/>
        </w:numPr>
      </w:pPr>
      <w:r>
        <w:rPr>
          <w:highlight w:val="yellow"/>
        </w:rPr>
        <w:t>解释</w:t>
      </w:r>
      <w:r>
        <w:t>：在程序运行之</w:t>
      </w:r>
      <w:r>
        <w:rPr>
          <w:color w:val="FF0000"/>
        </w:rPr>
        <w:t>时</w:t>
      </w:r>
      <w:r>
        <w:t>，通过解释器对程序逐行翻译，然后执行。例如</w:t>
      </w:r>
      <w:proofErr w:type="spellStart"/>
      <w:r>
        <w:t>Javascript</w:t>
      </w:r>
      <w:proofErr w:type="spellEnd"/>
    </w:p>
    <w:p w:rsidR="002F5D58" w:rsidRDefault="009D5E3A">
      <w:pPr>
        <w:ind w:left="780"/>
      </w:pPr>
      <w:r>
        <w:t xml:space="preserve">-- </w:t>
      </w:r>
      <w:r>
        <w:rPr>
          <w:rFonts w:ascii="宋体" w:eastAsia="宋体" w:hAnsi="宋体" w:cs="宋体"/>
        </w:rPr>
        <w:t>优点：开发效率高，可以跨平台；</w:t>
      </w:r>
    </w:p>
    <w:p w:rsidR="002F5D58" w:rsidRDefault="009D5E3A">
      <w:pPr>
        <w:ind w:left="780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-- 缺点：运行速度慢。</w:t>
      </w:r>
    </w:p>
    <w:p w:rsidR="002F5D58" w:rsidRDefault="009D5E3A">
      <w:pPr>
        <w:pStyle w:val="ad"/>
        <w:numPr>
          <w:ilvl w:val="0"/>
          <w:numId w:val="8"/>
        </w:numPr>
        <w:rPr>
          <w:highlight w:val="yellow"/>
        </w:rPr>
      </w:pPr>
      <w:r>
        <w:rPr>
          <w:highlight w:val="yellow"/>
        </w:rPr>
        <w:t>python是解释型语言，但为了提高运行速度，使用了一种编译的方法。编译之后</w:t>
      </w:r>
      <w:r>
        <w:rPr>
          <w:highlight w:val="yellow"/>
        </w:rPr>
        <w:lastRenderedPageBreak/>
        <w:t>得到</w:t>
      </w:r>
      <w:proofErr w:type="spellStart"/>
      <w:r>
        <w:rPr>
          <w:highlight w:val="yellow"/>
        </w:rPr>
        <w:t>pyc</w:t>
      </w:r>
      <w:proofErr w:type="spellEnd"/>
      <w:r>
        <w:rPr>
          <w:highlight w:val="yellow"/>
        </w:rPr>
        <w:t>文件，存储了字节码（特定于Python的表现形式，不是机器码）。</w:t>
      </w:r>
    </w:p>
    <w:p w:rsidR="002F5D58" w:rsidRDefault="009D5E3A">
      <w:pPr>
        <w:ind w:left="1680"/>
      </w:pPr>
      <w:r>
        <w:t>源代码 -- 编译 --&gt; 字节码 -- 解释 --&gt; 机器码</w:t>
      </w:r>
    </w:p>
    <w:p w:rsidR="002F5D58" w:rsidRDefault="009D5E3A">
      <w:pPr>
        <w:ind w:left="1680" w:firstLine="315"/>
      </w:pPr>
      <w:r>
        <w:t xml:space="preserve">|————1次———|  </w:t>
      </w:r>
      <w:r>
        <w:rPr>
          <w:highlight w:val="yellow"/>
        </w:rPr>
        <w:t>只在第一次运行时编译一次，之后的运行则无</w:t>
      </w:r>
    </w:p>
    <w:p w:rsidR="002F5D58" w:rsidRDefault="009D5E3A">
      <w:pPr>
        <w:ind w:left="1680" w:firstLine="315"/>
      </w:pPr>
      <w:r>
        <w:rPr>
          <w:noProof/>
        </w:rPr>
        <w:drawing>
          <wp:anchor distT="0" distB="0" distL="0" distR="0" simplePos="0" relativeHeight="3" behindDoc="0" locked="0" layoutInCell="1" allowOverlap="1">
            <wp:simplePos x="0" y="0"/>
            <wp:positionH relativeFrom="column">
              <wp:posOffset>2888615</wp:posOffset>
            </wp:positionH>
            <wp:positionV relativeFrom="paragraph">
              <wp:posOffset>123190</wp:posOffset>
            </wp:positionV>
            <wp:extent cx="2053590" cy="2076450"/>
            <wp:effectExtent l="0" t="0" r="0" b="0"/>
            <wp:wrapSquare wrapText="largest"/>
            <wp:docPr id="3" name="图像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像2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3590" cy="2076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af"/>
        <w:rPr>
          <w:rFonts w:ascii="DejaVu Sans Mono" w:hAnsi="DejaVu Sans Mono"/>
          <w:i/>
          <w:color w:val="629755"/>
          <w:sz w:val="38"/>
        </w:rPr>
      </w:pPr>
      <w:r>
        <w:rPr>
          <w:rFonts w:ascii="DejaVu Sans Mono" w:hAnsi="DejaVu Sans Mono"/>
          <w:i/>
          <w:noProof/>
          <w:color w:val="629755"/>
          <w:sz w:val="38"/>
        </w:rPr>
        <w:drawing>
          <wp:anchor distT="0" distB="0" distL="0" distR="0" simplePos="0" relativeHeight="2" behindDoc="0" locked="0" layoutInCell="1" allowOverlap="1">
            <wp:simplePos x="0" y="0"/>
            <wp:positionH relativeFrom="column">
              <wp:posOffset>337820</wp:posOffset>
            </wp:positionH>
            <wp:positionV relativeFrom="paragraph">
              <wp:posOffset>170815</wp:posOffset>
            </wp:positionV>
            <wp:extent cx="2202815" cy="1670685"/>
            <wp:effectExtent l="0" t="0" r="0" b="0"/>
            <wp:wrapTopAndBottom/>
            <wp:docPr id="4" name="图像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像1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815" cy="16706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2F5D58">
      <w:pPr>
        <w:pStyle w:val="af"/>
        <w:rPr>
          <w:rFonts w:ascii="DejaVu Sans Mono" w:hAnsi="DejaVu Sans Mono"/>
          <w:i/>
          <w:color w:val="629755"/>
          <w:sz w:val="38"/>
        </w:rPr>
      </w:pPr>
    </w:p>
    <w:p w:rsidR="002F5D58" w:rsidRDefault="009D5E3A">
      <w:pPr>
        <w:pStyle w:val="af"/>
        <w:rPr>
          <w:rFonts w:ascii="DejaVu Sans Mono" w:hAnsi="DejaVu Sans Mono"/>
          <w:i/>
          <w:color w:val="629755"/>
          <w:sz w:val="38"/>
        </w:rPr>
      </w:pPr>
      <w:r>
        <w:rPr>
          <w:rFonts w:ascii="DejaVu Sans Mono" w:hAnsi="DejaVu Sans Mono"/>
          <w:i/>
          <w:color w:val="629755"/>
          <w:sz w:val="38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38"/>
        </w:rPr>
        <w:t>函数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38"/>
        </w:rPr>
      </w:pPr>
      <w:r>
        <w:rPr>
          <w:rFonts w:ascii="DejaVu Sans Mono" w:hAnsi="DejaVu Sans Mono"/>
          <w:i/>
          <w:color w:val="629755"/>
          <w:sz w:val="38"/>
        </w:rPr>
        <w:t>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38"/>
        </w:rPr>
      </w:pPr>
      <w:r>
        <w:rPr>
          <w:rFonts w:ascii="DejaVu Sans Mono" w:hAnsi="DejaVu Sans Mono"/>
          <w:color w:val="808080"/>
          <w:sz w:val="38"/>
        </w:rPr>
        <w:t># input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功能：让用户在终端中输入信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参数：提示的信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结果：用户输入的信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= </w:t>
      </w:r>
      <w:r>
        <w:rPr>
          <w:rFonts w:eastAsia="AR PL UKai CN"/>
          <w:color w:val="808080"/>
          <w:sz w:val="38"/>
        </w:rPr>
        <w:t>赋值号</w:t>
      </w:r>
      <w:r>
        <w:rPr>
          <w:rFonts w:ascii="DejaVu Sans Mono" w:hAnsi="DejaVu Sans Mono"/>
          <w:color w:val="808080"/>
          <w:sz w:val="38"/>
        </w:rPr>
        <w:t>:</w:t>
      </w:r>
      <w:r>
        <w:rPr>
          <w:rFonts w:eastAsia="AR PL UKai CN"/>
          <w:color w:val="808080"/>
          <w:sz w:val="38"/>
        </w:rPr>
        <w:t xml:space="preserve">　将右边的结果，复制一份，给左边</w:t>
      </w:r>
      <w:r>
        <w:rPr>
          <w:rFonts w:ascii="DejaVu Sans Mono" w:hAnsi="DejaVu Sans Mono"/>
          <w:color w:val="808080"/>
          <w:sz w:val="38"/>
        </w:rPr>
        <w:t>.</w:t>
      </w:r>
      <w:r>
        <w:rPr>
          <w:rFonts w:eastAsia="AR PL UKai CN"/>
          <w:color w:val="808080"/>
          <w:sz w:val="38"/>
        </w:rPr>
        <w:t xml:space="preserve">　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38"/>
        </w:rPr>
        <w:t xml:space="preserve">result = </w:t>
      </w:r>
      <w:r>
        <w:rPr>
          <w:rFonts w:ascii="DejaVu Sans Mono" w:hAnsi="DejaVu Sans Mono"/>
          <w:color w:val="8888C6"/>
          <w:sz w:val="38"/>
        </w:rPr>
        <w:t>input</w:t>
      </w:r>
      <w:r>
        <w:rPr>
          <w:rFonts w:ascii="DejaVu Sans Mono" w:hAnsi="DejaVu Sans Mono"/>
          <w:color w:val="A9B7C6"/>
          <w:sz w:val="38"/>
        </w:rPr>
        <w:t>(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eastAsia="AR PL UKai CN"/>
          <w:color w:val="6A8759"/>
          <w:sz w:val="38"/>
        </w:rPr>
        <w:t>请输入</w:t>
      </w:r>
      <w:r>
        <w:rPr>
          <w:rFonts w:ascii="DejaVu Sans Mono" w:hAnsi="DejaVu Sans Mono"/>
          <w:color w:val="6A8759"/>
          <w:sz w:val="38"/>
        </w:rPr>
        <w:t>...:"</w:t>
      </w:r>
      <w:r>
        <w:rPr>
          <w:rFonts w:ascii="DejaVu Sans Mono" w:hAnsi="DejaVu Sans Mono"/>
          <w:color w:val="A9B7C6"/>
          <w:sz w:val="38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38"/>
        </w:rPr>
      </w:pPr>
      <w:r>
        <w:rPr>
          <w:rFonts w:ascii="DejaVu Sans Mono" w:hAnsi="DejaVu Sans Mono"/>
          <w:color w:val="808080"/>
          <w:sz w:val="38"/>
        </w:rPr>
        <w:t># print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功能：在终端中打印</w:t>
      </w:r>
      <w:r>
        <w:rPr>
          <w:rFonts w:ascii="DejaVu Sans Mono" w:hAnsi="DejaVu Sans Mono"/>
          <w:color w:val="808080"/>
          <w:sz w:val="38"/>
        </w:rPr>
        <w:t>(</w:t>
      </w:r>
      <w:r>
        <w:rPr>
          <w:rFonts w:eastAsia="AR PL UKai CN"/>
          <w:color w:val="808080"/>
          <w:sz w:val="38"/>
        </w:rPr>
        <w:t>输出／显示</w:t>
      </w:r>
      <w:r>
        <w:rPr>
          <w:rFonts w:ascii="DejaVu Sans Mono" w:hAnsi="DejaVu Sans Mono"/>
          <w:color w:val="808080"/>
          <w:sz w:val="38"/>
        </w:rPr>
        <w:t>)</w:t>
      </w:r>
      <w:r>
        <w:rPr>
          <w:rFonts w:eastAsia="AR PL UKai CN"/>
          <w:color w:val="808080"/>
          <w:sz w:val="38"/>
        </w:rPr>
        <w:t>信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参数：需要打印的信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lastRenderedPageBreak/>
        <w:t xml:space="preserve"># </w:t>
      </w:r>
      <w:r>
        <w:rPr>
          <w:rFonts w:eastAsia="AR PL UKai CN"/>
          <w:color w:val="808080"/>
          <w:sz w:val="38"/>
        </w:rPr>
        <w:t>结果：没有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38"/>
        </w:rPr>
        <w:t>print</w:t>
      </w:r>
      <w:r>
        <w:rPr>
          <w:rFonts w:ascii="DejaVu Sans Mono" w:hAnsi="DejaVu Sans Mono"/>
          <w:color w:val="A9B7C6"/>
          <w:sz w:val="38"/>
        </w:rPr>
        <w:t>(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eastAsia="AR PL UKai CN"/>
          <w:color w:val="6A8759"/>
          <w:sz w:val="38"/>
        </w:rPr>
        <w:t>你好，世界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ascii="DejaVu Sans Mono" w:hAnsi="DejaVu Sans Mono"/>
          <w:color w:val="A9B7C6"/>
          <w:sz w:val="38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</w:t>
      </w:r>
      <w:r>
        <w:rPr>
          <w:rFonts w:eastAsia="AR PL UKai CN"/>
          <w:color w:val="808080"/>
          <w:sz w:val="38"/>
        </w:rPr>
        <w:t>交互：问好的案例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38"/>
        </w:rPr>
        <w:t xml:space="preserve">name = </w:t>
      </w:r>
      <w:r>
        <w:rPr>
          <w:rFonts w:ascii="DejaVu Sans Mono" w:hAnsi="DejaVu Sans Mono"/>
          <w:color w:val="8888C6"/>
          <w:sz w:val="38"/>
        </w:rPr>
        <w:t>input</w:t>
      </w:r>
      <w:r>
        <w:rPr>
          <w:rFonts w:ascii="DejaVu Sans Mono" w:hAnsi="DejaVu Sans Mono"/>
          <w:color w:val="A9B7C6"/>
          <w:sz w:val="38"/>
        </w:rPr>
        <w:t>(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eastAsia="AR PL UKai CN"/>
          <w:color w:val="6A8759"/>
          <w:sz w:val="38"/>
        </w:rPr>
        <w:t>请输入姓名：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ascii="DejaVu Sans Mono" w:hAnsi="DejaVu Sans Mono"/>
          <w:color w:val="A9B7C6"/>
          <w:sz w:val="38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38"/>
        </w:rPr>
        <w:t xml:space="preserve"># +: </w:t>
      </w:r>
      <w:r>
        <w:rPr>
          <w:rFonts w:eastAsia="AR PL UKai CN"/>
          <w:color w:val="808080"/>
          <w:sz w:val="38"/>
        </w:rPr>
        <w:t>拼接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8888C6"/>
          <w:sz w:val="38"/>
        </w:rPr>
        <w:t>print</w:t>
      </w:r>
      <w:r>
        <w:rPr>
          <w:rFonts w:ascii="DejaVu Sans Mono" w:hAnsi="DejaVu Sans Mono"/>
          <w:color w:val="A9B7C6"/>
          <w:sz w:val="38"/>
        </w:rPr>
        <w:t>(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eastAsia="AR PL UKai CN"/>
          <w:color w:val="6A8759"/>
          <w:sz w:val="38"/>
        </w:rPr>
        <w:t>您好：</w:t>
      </w:r>
      <w:r>
        <w:rPr>
          <w:rFonts w:ascii="DejaVu Sans Mono" w:hAnsi="DejaVu Sans Mono"/>
          <w:color w:val="6A8759"/>
          <w:sz w:val="38"/>
        </w:rPr>
        <w:t>"</w:t>
      </w:r>
      <w:r>
        <w:rPr>
          <w:rFonts w:ascii="DejaVu Sans Mono" w:hAnsi="DejaVu Sans Mono"/>
          <w:color w:val="A9B7C6"/>
          <w:sz w:val="38"/>
        </w:rPr>
        <w:t>+name+</w:t>
      </w:r>
      <w:r>
        <w:rPr>
          <w:rFonts w:ascii="DejaVu Sans Mono" w:hAnsi="DejaVu Sans Mono"/>
          <w:color w:val="6A8759"/>
          <w:sz w:val="38"/>
        </w:rPr>
        <w:t>"."</w:t>
      </w:r>
      <w:r>
        <w:rPr>
          <w:rFonts w:ascii="DejaVu Sans Mono" w:hAnsi="DejaVu Sans Mono"/>
          <w:color w:val="A9B7C6"/>
          <w:sz w:val="38"/>
        </w:rPr>
        <w:t>)</w:t>
      </w:r>
    </w:p>
    <w:p w:rsidR="002F5D58" w:rsidRDefault="002F5D58"/>
    <w:p w:rsidR="002F5D58" w:rsidRDefault="002F5D58">
      <w:pPr>
        <w:ind w:left="1680" w:firstLine="315"/>
        <w:rPr>
          <w:highlight w:val="yellow"/>
        </w:rPr>
      </w:pPr>
    </w:p>
    <w:p w:rsidR="002F5D58" w:rsidRDefault="002F5D58">
      <w:pPr>
        <w:rPr>
          <w:highlight w:val="yellow"/>
        </w:rPr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解释器类型</w:t>
      </w:r>
    </w:p>
    <w:p w:rsidR="002F5D58" w:rsidRDefault="009D5E3A">
      <w:pPr>
        <w:pStyle w:val="ad"/>
        <w:numPr>
          <w:ilvl w:val="0"/>
          <w:numId w:val="9"/>
        </w:numPr>
        <w:rPr>
          <w:highlight w:val="yellow"/>
        </w:rPr>
      </w:pPr>
      <w:proofErr w:type="spellStart"/>
      <w:r>
        <w:rPr>
          <w:highlight w:val="yellow"/>
        </w:rPr>
        <w:t>CPython</w:t>
      </w:r>
      <w:proofErr w:type="spellEnd"/>
      <w:r>
        <w:rPr>
          <w:highlight w:val="yellow"/>
        </w:rPr>
        <w:t>（C语言开发)</w:t>
      </w:r>
    </w:p>
    <w:p w:rsidR="002F5D58" w:rsidRDefault="009D5E3A">
      <w:pPr>
        <w:pStyle w:val="ad"/>
        <w:numPr>
          <w:ilvl w:val="0"/>
          <w:numId w:val="9"/>
        </w:numPr>
      </w:pPr>
      <w:proofErr w:type="spellStart"/>
      <w:r>
        <w:t>Jython</w:t>
      </w:r>
      <w:proofErr w:type="spellEnd"/>
      <w:r>
        <w:t xml:space="preserve"> (java开发)</w:t>
      </w:r>
    </w:p>
    <w:p w:rsidR="002F5D58" w:rsidRDefault="009D5E3A">
      <w:pPr>
        <w:pStyle w:val="ad"/>
        <w:numPr>
          <w:ilvl w:val="0"/>
          <w:numId w:val="9"/>
        </w:numPr>
      </w:pPr>
      <w:proofErr w:type="spellStart"/>
      <w:r>
        <w:t>IronPython</w:t>
      </w:r>
      <w:proofErr w:type="spellEnd"/>
      <w:r>
        <w:t xml:space="preserve"> (.net开发)</w:t>
      </w:r>
    </w:p>
    <w:p w:rsidR="002F5D58" w:rsidRDefault="009D5E3A">
      <w:pPr>
        <w:pStyle w:val="1"/>
      </w:pPr>
      <w:r>
        <w:t>数据基本运算</w:t>
      </w:r>
    </w:p>
    <w:p w:rsidR="002F5D58" w:rsidRDefault="009D5E3A">
      <w:pPr>
        <w:pStyle w:val="2"/>
        <w:rPr>
          <w:rFonts w:ascii="等线" w:eastAsia="等线" w:hAnsi="等线"/>
        </w:rPr>
      </w:pPr>
      <w:proofErr w:type="spellStart"/>
      <w:r>
        <w:rPr>
          <w:rFonts w:ascii="等线" w:eastAsia="等线" w:hAnsi="等线"/>
        </w:rPr>
        <w:t>pycharm</w:t>
      </w:r>
      <w:proofErr w:type="spellEnd"/>
      <w:r>
        <w:rPr>
          <w:rFonts w:ascii="等线" w:eastAsia="等线" w:hAnsi="等线"/>
        </w:rPr>
        <w:t>常用快捷键</w:t>
      </w:r>
    </w:p>
    <w:p w:rsidR="002F5D58" w:rsidRDefault="009D5E3A">
      <w:pPr>
        <w:pStyle w:val="ad"/>
        <w:numPr>
          <w:ilvl w:val="0"/>
          <w:numId w:val="10"/>
        </w:numPr>
      </w:pPr>
      <w:r>
        <w:rPr>
          <w:rFonts w:ascii="宋体" w:eastAsia="宋体" w:hAnsi="宋体" w:cs="宋体"/>
        </w:rPr>
        <w:t>移动到本行开头：</w:t>
      </w:r>
      <w:r>
        <w:t>home</w:t>
      </w:r>
      <w:r>
        <w:rPr>
          <w:rFonts w:ascii="宋体" w:eastAsia="宋体" w:hAnsi="宋体" w:cs="宋体"/>
        </w:rPr>
        <w:t>键</w:t>
      </w:r>
    </w:p>
    <w:p w:rsidR="002F5D58" w:rsidRDefault="009D5E3A">
      <w:pPr>
        <w:pStyle w:val="ad"/>
        <w:numPr>
          <w:ilvl w:val="0"/>
          <w:numId w:val="10"/>
        </w:numPr>
      </w:pPr>
      <w:r>
        <w:t>移动到本行末尾：end键盘</w:t>
      </w:r>
    </w:p>
    <w:p w:rsidR="002F5D58" w:rsidRDefault="009D5E3A">
      <w:pPr>
        <w:pStyle w:val="ad"/>
        <w:numPr>
          <w:ilvl w:val="0"/>
          <w:numId w:val="10"/>
        </w:numPr>
      </w:pPr>
      <w:r>
        <w:t>注释代码：ctrl + /</w:t>
      </w:r>
    </w:p>
    <w:p w:rsidR="002F5D58" w:rsidRDefault="009D5E3A">
      <w:pPr>
        <w:pStyle w:val="ad"/>
        <w:numPr>
          <w:ilvl w:val="0"/>
          <w:numId w:val="10"/>
        </w:numPr>
      </w:pPr>
      <w:r>
        <w:t>复制行：ctrl +d</w:t>
      </w:r>
    </w:p>
    <w:p w:rsidR="002F5D58" w:rsidRDefault="009D5E3A">
      <w:pPr>
        <w:pStyle w:val="ad"/>
        <w:numPr>
          <w:ilvl w:val="0"/>
          <w:numId w:val="10"/>
        </w:numPr>
      </w:pPr>
      <w:r>
        <w:t>选择列：鼠标左键 + alt</w:t>
      </w:r>
    </w:p>
    <w:p w:rsidR="002F5D58" w:rsidRPr="008607DC" w:rsidRDefault="009D5E3A">
      <w:pPr>
        <w:pStyle w:val="ad"/>
        <w:numPr>
          <w:ilvl w:val="0"/>
          <w:numId w:val="10"/>
        </w:numPr>
        <w:rPr>
          <w:highlight w:val="yellow"/>
        </w:rPr>
      </w:pPr>
      <w:r w:rsidRPr="008607DC">
        <w:rPr>
          <w:highlight w:val="yellow"/>
        </w:rPr>
        <w:t>移动行：shift + ctrl + 上下箭头</w:t>
      </w:r>
    </w:p>
    <w:p w:rsidR="002F5D58" w:rsidRDefault="009D5E3A">
      <w:pPr>
        <w:pStyle w:val="ad"/>
        <w:numPr>
          <w:ilvl w:val="0"/>
          <w:numId w:val="10"/>
        </w:numPr>
      </w:pPr>
      <w:r>
        <w:t>智能提示：Ctrl + Space</w:t>
      </w:r>
    </w:p>
    <w:p w:rsidR="002F5D58" w:rsidRDefault="009D5E3A">
      <w:pPr>
        <w:pStyle w:val="ad"/>
        <w:numPr>
          <w:ilvl w:val="0"/>
          <w:numId w:val="10"/>
        </w:numPr>
      </w:pPr>
      <w:r>
        <w:t>代码规范：Ctrl + Alt +l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注释</w:t>
      </w:r>
    </w:p>
    <w:p w:rsidR="002F5D58" w:rsidRDefault="009D5E3A">
      <w:pPr>
        <w:ind w:left="420"/>
      </w:pPr>
      <w:r>
        <w:t>给人看的，通常是对代码的描述信息。</w:t>
      </w:r>
    </w:p>
    <w:p w:rsidR="002F5D58" w:rsidRDefault="009D5E3A">
      <w:pPr>
        <w:pStyle w:val="ad"/>
        <w:numPr>
          <w:ilvl w:val="0"/>
          <w:numId w:val="2"/>
        </w:numPr>
      </w:pPr>
      <w:r>
        <w:t>单行注释：以#号开头。</w:t>
      </w:r>
    </w:p>
    <w:p w:rsidR="002F5D58" w:rsidRDefault="009D5E3A">
      <w:pPr>
        <w:pStyle w:val="ad"/>
        <w:numPr>
          <w:ilvl w:val="0"/>
          <w:numId w:val="2"/>
        </w:numPr>
      </w:pPr>
      <w:r>
        <w:t>多行注释：三引号开头，三引号结尾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lastRenderedPageBreak/>
        <w:t>函数</w:t>
      </w:r>
    </w:p>
    <w:p w:rsidR="002F5D58" w:rsidRDefault="009D5E3A">
      <w:pPr>
        <w:ind w:firstLine="420"/>
      </w:pPr>
      <w:r>
        <w:t>表示一个功能，函数定义者是提供功能的人，函数调用者是使用功能的人。</w:t>
      </w:r>
    </w:p>
    <w:p w:rsidR="002F5D58" w:rsidRDefault="009D5E3A">
      <w:pPr>
        <w:ind w:firstLine="420"/>
      </w:pPr>
      <w:r>
        <w:t>例如：</w:t>
      </w:r>
    </w:p>
    <w:p w:rsidR="002F5D58" w:rsidRDefault="009D5E3A">
      <w:pPr>
        <w:pStyle w:val="ad"/>
        <w:numPr>
          <w:ilvl w:val="0"/>
          <w:numId w:val="11"/>
        </w:numPr>
      </w:pPr>
      <w:r>
        <w:t>print(数据) 作用：将括号中的内容显示在控制台中</w:t>
      </w:r>
    </w:p>
    <w:p w:rsidR="002F5D58" w:rsidRDefault="009D5E3A">
      <w:pPr>
        <w:pStyle w:val="ad"/>
        <w:numPr>
          <w:ilvl w:val="0"/>
          <w:numId w:val="11"/>
        </w:numPr>
      </w:pPr>
      <w:r>
        <w:t>变量 = input(“需要显示的内容”) 作用：将用户输入的内容赋值给变量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变量</w:t>
      </w:r>
    </w:p>
    <w:p w:rsidR="002F5D58" w:rsidRDefault="009D5E3A">
      <w:pPr>
        <w:pStyle w:val="ad"/>
        <w:numPr>
          <w:ilvl w:val="0"/>
          <w:numId w:val="12"/>
        </w:numPr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定义：关联一个对象的标识符。</w:t>
      </w:r>
    </w:p>
    <w:p w:rsidR="002F5D58" w:rsidRDefault="009D5E3A">
      <w:pPr>
        <w:pStyle w:val="ad"/>
        <w:numPr>
          <w:ilvl w:val="0"/>
          <w:numId w:val="12"/>
        </w:numPr>
      </w:pPr>
      <w:r>
        <w:t>命名：必须是字母或下划线开头，后跟字母、数字、下划线。</w:t>
      </w:r>
    </w:p>
    <w:p w:rsidR="002F5D58" w:rsidRDefault="009D5E3A">
      <w:r>
        <w:t xml:space="preserve">             不能使用关键字(蓝色)，否则发生语法错误：</w:t>
      </w:r>
      <w:proofErr w:type="spellStart"/>
      <w:r>
        <w:t>SyntaxError</w:t>
      </w:r>
      <w:proofErr w:type="spellEnd"/>
      <w:r>
        <w:t>: invalid syntax。</w:t>
      </w:r>
    </w:p>
    <w:p w:rsidR="002F5D58" w:rsidRDefault="009D5E3A">
      <w:pPr>
        <w:pStyle w:val="ad"/>
        <w:numPr>
          <w:ilvl w:val="0"/>
          <w:numId w:val="12"/>
        </w:numPr>
      </w:pPr>
      <w:r>
        <w:t>建议命名：字母小写，多个单词以下划线隔开。</w:t>
      </w:r>
    </w:p>
    <w:p w:rsidR="002F5D58" w:rsidRDefault="009D5E3A">
      <w:pPr>
        <w:ind w:firstLine="420"/>
      </w:pPr>
      <w:r>
        <w:t xml:space="preserve">          </w:t>
      </w:r>
      <w:proofErr w:type="spellStart"/>
      <w:r>
        <w:t>class_name</w:t>
      </w:r>
      <w:proofErr w:type="spellEnd"/>
    </w:p>
    <w:p w:rsidR="002F5D58" w:rsidRDefault="009D5E3A">
      <w:pPr>
        <w:pStyle w:val="ad"/>
        <w:numPr>
          <w:ilvl w:val="0"/>
          <w:numId w:val="12"/>
        </w:numPr>
      </w:pPr>
      <w:r>
        <w:t>赋值：创建一个变量或改变一个变量关联的数据。</w:t>
      </w:r>
    </w:p>
    <w:p w:rsidR="002F5D58" w:rsidRDefault="009D5E3A">
      <w:pPr>
        <w:pStyle w:val="ad"/>
        <w:numPr>
          <w:ilvl w:val="0"/>
          <w:numId w:val="12"/>
        </w:numPr>
      </w:pPr>
      <w:r>
        <w:t>语法：变量名 = 数据</w:t>
      </w:r>
    </w:p>
    <w:p w:rsidR="002F5D58" w:rsidRDefault="009D5E3A">
      <w:r>
        <w:t xml:space="preserve">          变量名1 = 变量名2 = 数据</w:t>
      </w:r>
    </w:p>
    <w:p w:rsidR="002F5D58" w:rsidRDefault="009D5E3A">
      <w:r>
        <w:t xml:space="preserve">          变量名1, 变量名2, = 数据1, 数据2</w:t>
      </w:r>
    </w:p>
    <w:p w:rsidR="002F5D58" w:rsidRDefault="009D5E3A">
      <w:pPr>
        <w:pStyle w:val="af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noProof/>
          <w:color w:val="629755"/>
          <w:sz w:val="23"/>
        </w:rPr>
        <w:lastRenderedPageBreak/>
        <w:drawing>
          <wp:anchor distT="0" distB="0" distL="0" distR="0" simplePos="0" relativeHeight="4" behindDoc="0" locked="0" layoutInCell="1" allowOverlap="1">
            <wp:simplePos x="0" y="0"/>
            <wp:positionH relativeFrom="column">
              <wp:posOffset>106045</wp:posOffset>
            </wp:positionH>
            <wp:positionV relativeFrom="paragraph">
              <wp:posOffset>57150</wp:posOffset>
            </wp:positionV>
            <wp:extent cx="2380615" cy="3069590"/>
            <wp:effectExtent l="0" t="0" r="0" b="0"/>
            <wp:wrapTopAndBottom/>
            <wp:docPr id="5" name="图像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像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30695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DejaVu Sans Mono" w:hAnsi="DejaVu Sans Mono"/>
          <w:i/>
          <w:noProof/>
          <w:color w:val="629755"/>
          <w:sz w:val="23"/>
        </w:rPr>
        <w:drawing>
          <wp:anchor distT="0" distB="0" distL="0" distR="0" simplePos="0" relativeHeight="5" behindDoc="0" locked="0" layoutInCell="1" allowOverlap="1">
            <wp:simplePos x="0" y="0"/>
            <wp:positionH relativeFrom="column">
              <wp:posOffset>2657475</wp:posOffset>
            </wp:positionH>
            <wp:positionV relativeFrom="paragraph">
              <wp:posOffset>655955</wp:posOffset>
            </wp:positionV>
            <wp:extent cx="2868930" cy="2077720"/>
            <wp:effectExtent l="0" t="0" r="0" b="0"/>
            <wp:wrapSquare wrapText="largest"/>
            <wp:docPr id="6" name="图像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像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930" cy="20777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DejaVu Sans Mono" w:hAnsi="DejaVu Sans Mono"/>
          <w:i/>
          <w:noProof/>
          <w:color w:val="629755"/>
          <w:sz w:val="23"/>
        </w:rPr>
        <w:drawing>
          <wp:anchor distT="0" distB="0" distL="0" distR="0" simplePos="0" relativeHeight="8" behindDoc="0" locked="0" layoutInCell="1" allowOverlap="1">
            <wp:simplePos x="0" y="0"/>
            <wp:positionH relativeFrom="column">
              <wp:posOffset>1372870</wp:posOffset>
            </wp:positionH>
            <wp:positionV relativeFrom="paragraph">
              <wp:posOffset>3342005</wp:posOffset>
            </wp:positionV>
            <wp:extent cx="2612390" cy="3112770"/>
            <wp:effectExtent l="0" t="0" r="0" b="0"/>
            <wp:wrapTopAndBottom/>
            <wp:docPr id="7" name="图像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像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2390" cy="31127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2F5D58">
      <w:pPr>
        <w:pStyle w:val="af"/>
        <w:rPr>
          <w:rFonts w:ascii="DejaVu Sans Mono" w:hAnsi="DejaVu Sans Mono"/>
          <w:i/>
          <w:color w:val="629755"/>
          <w:sz w:val="23"/>
        </w:rPr>
      </w:pPr>
    </w:p>
    <w:p w:rsidR="002F5D58" w:rsidRDefault="002F5D58">
      <w:pPr>
        <w:pStyle w:val="af"/>
        <w:rPr>
          <w:rFonts w:ascii="DejaVu Sans Mono" w:hAnsi="DejaVu Sans Mono"/>
          <w:i/>
          <w:color w:val="629755"/>
          <w:sz w:val="23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proofErr w:type="spellStart"/>
      <w:r>
        <w:rPr>
          <w:rFonts w:ascii="DejaVu Sans Mono" w:hAnsi="DejaVu Sans Mono"/>
          <w:color w:val="A9B7C6"/>
          <w:sz w:val="23"/>
        </w:rPr>
        <w:t>person_nam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张无忌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class_i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A8759"/>
          <w:sz w:val="23"/>
        </w:rPr>
        <w:t>"1906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proofErr w:type="spellStart"/>
      <w:r>
        <w:rPr>
          <w:rFonts w:ascii="DejaVu Sans Mono" w:hAnsi="DejaVu Sans Mono"/>
          <w:color w:val="A9B7C6"/>
          <w:sz w:val="23"/>
        </w:rPr>
        <w:t>person_nam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张翠山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proofErr w:type="spellStart"/>
      <w:r>
        <w:rPr>
          <w:rFonts w:ascii="DejaVu Sans Mono" w:hAnsi="DejaVu Sans Mono"/>
          <w:color w:val="A9B7C6"/>
          <w:sz w:val="23"/>
        </w:rPr>
        <w:t>person_name</w:t>
      </w:r>
      <w:proofErr w:type="spellEnd"/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将括号中的内容输出到终端中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person_name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格式：</w:t>
      </w:r>
      <w:r>
        <w:rPr>
          <w:rFonts w:ascii="DejaVu Sans Mono" w:hAnsi="DejaVu Sans Mono"/>
          <w:color w:val="808080"/>
          <w:sz w:val="23"/>
        </w:rPr>
        <w:t>xx</w:t>
      </w:r>
      <w:r>
        <w:rPr>
          <w:rFonts w:eastAsia="AR PL UKai CN"/>
          <w:color w:val="808080"/>
          <w:sz w:val="23"/>
        </w:rPr>
        <w:t>班级的</w:t>
      </w:r>
      <w:r>
        <w:rPr>
          <w:rFonts w:ascii="DejaVu Sans Mono" w:hAnsi="DejaVu Sans Mono"/>
          <w:color w:val="808080"/>
          <w:sz w:val="23"/>
        </w:rPr>
        <w:t>xx.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class_i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+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班级的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A9B7C6"/>
          <w:sz w:val="23"/>
        </w:rPr>
        <w:t xml:space="preserve">+ </w:t>
      </w:r>
      <w:proofErr w:type="spellStart"/>
      <w:r>
        <w:rPr>
          <w:rFonts w:ascii="DejaVu Sans Mono" w:hAnsi="DejaVu Sans Mono"/>
          <w:color w:val="A9B7C6"/>
          <w:sz w:val="23"/>
        </w:rPr>
        <w:t>person_name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pStyle w:val="af"/>
        <w:rPr>
          <w:color w:val="6A8759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lastRenderedPageBreak/>
        <w:t xml:space="preserve">data01 =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第一个变量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data02 =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第二个变量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temp = data0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ata01 = data0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ata02 = temp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ata01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ata02)</w:t>
      </w:r>
    </w:p>
    <w:p w:rsidR="002F5D58" w:rsidRDefault="002F5D58">
      <w:pPr>
        <w:pStyle w:val="af"/>
        <w:rPr>
          <w:rFonts w:ascii="DejaVu Sans Mono" w:hAnsi="DejaVu Sans Mono"/>
          <w:i/>
          <w:color w:val="629755"/>
          <w:sz w:val="23"/>
        </w:rPr>
      </w:pP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1 = </w:t>
      </w:r>
      <w:r>
        <w:rPr>
          <w:rFonts w:ascii="DejaVu Sans Mono" w:hAnsi="DejaVu Sans Mono"/>
          <w:color w:val="6897BB"/>
          <w:sz w:val="23"/>
        </w:rPr>
        <w:t>999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number02 = number0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1 = </w:t>
      </w:r>
      <w:r>
        <w:rPr>
          <w:rFonts w:ascii="DejaVu Sans Mono" w:hAnsi="DejaVu Sans Mono"/>
          <w:color w:val="6897BB"/>
          <w:sz w:val="23"/>
        </w:rPr>
        <w:t>888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2)</w:t>
      </w:r>
    </w:p>
    <w:p w:rsidR="002F5D58" w:rsidRDefault="002F5D58">
      <w:pPr>
        <w:pStyle w:val="af"/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del 语句</w:t>
      </w:r>
    </w:p>
    <w:p w:rsidR="002F5D58" w:rsidRDefault="009D5E3A">
      <w:pPr>
        <w:pStyle w:val="ad"/>
        <w:numPr>
          <w:ilvl w:val="0"/>
          <w:numId w:val="13"/>
        </w:numPr>
      </w:pPr>
      <w:r>
        <w:t xml:space="preserve">语法: </w:t>
      </w:r>
    </w:p>
    <w:p w:rsidR="002F5D58" w:rsidRDefault="009D5E3A">
      <w:pPr>
        <w:pStyle w:val="ad"/>
        <w:ind w:left="1200" w:firstLine="60"/>
      </w:pPr>
      <w:r>
        <w:t>del 变量名1, 变量名2</w:t>
      </w:r>
    </w:p>
    <w:p w:rsidR="002F5D58" w:rsidRDefault="009D5E3A">
      <w:pPr>
        <w:pStyle w:val="ad"/>
        <w:numPr>
          <w:ilvl w:val="0"/>
          <w:numId w:val="13"/>
        </w:numPr>
      </w:pPr>
      <w:r>
        <w:t>作用：</w:t>
      </w:r>
    </w:p>
    <w:p w:rsidR="002F5D58" w:rsidRDefault="009D5E3A">
      <w:pPr>
        <w:pStyle w:val="ad"/>
        <w:ind w:left="1200" w:firstLine="60"/>
      </w:pPr>
      <w:r>
        <w:rPr>
          <w:highlight w:val="yellow"/>
        </w:rPr>
        <w:t>用于删除变量,同时解除与对象的关联.如果可能则释放对象。</w:t>
      </w:r>
    </w:p>
    <w:p w:rsidR="002F5D58" w:rsidRDefault="009D5E3A">
      <w:pPr>
        <w:pStyle w:val="ad"/>
        <w:numPr>
          <w:ilvl w:val="0"/>
          <w:numId w:val="13"/>
        </w:numPr>
      </w:pPr>
      <w:r>
        <w:rPr>
          <w:highlight w:val="yellow"/>
        </w:rPr>
        <w:t>自动化内存管理的引用计数：</w:t>
      </w:r>
    </w:p>
    <w:p w:rsidR="002F5D58" w:rsidRDefault="009D5E3A">
      <w:pPr>
        <w:pStyle w:val="ad"/>
        <w:ind w:left="1200" w:firstLine="60"/>
        <w:rPr>
          <w:highlight w:val="yellow"/>
        </w:rPr>
      </w:pPr>
      <w:r>
        <w:rPr>
          <w:highlight w:val="yellow"/>
        </w:rPr>
        <w:t>每个对象记录被变量绑定(引用)的数量,当为0时被销毁。</w:t>
      </w:r>
    </w:p>
    <w:p w:rsidR="002F5D58" w:rsidRDefault="009D5E3A">
      <w:pPr>
        <w:pStyle w:val="ad"/>
        <w:ind w:left="1200" w:firstLine="60"/>
      </w:pPr>
      <w:r>
        <w:rPr>
          <w:noProof/>
        </w:rPr>
        <w:lastRenderedPageBreak/>
        <w:drawing>
          <wp:anchor distT="0" distB="0" distL="0" distR="0" simplePos="0" relativeHeight="6" behindDoc="0" locked="0" layoutInCell="1" allowOverlap="1">
            <wp:simplePos x="0" y="0"/>
            <wp:positionH relativeFrom="column">
              <wp:posOffset>-145415</wp:posOffset>
            </wp:positionH>
            <wp:positionV relativeFrom="paragraph">
              <wp:posOffset>131445</wp:posOffset>
            </wp:positionV>
            <wp:extent cx="2780665" cy="3150235"/>
            <wp:effectExtent l="0" t="0" r="0" b="0"/>
            <wp:wrapTopAndBottom/>
            <wp:docPr id="8" name="图像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像5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0665" cy="31502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7" behindDoc="0" locked="0" layoutInCell="1" allowOverlap="1">
            <wp:simplePos x="0" y="0"/>
            <wp:positionH relativeFrom="column">
              <wp:posOffset>2840355</wp:posOffset>
            </wp:positionH>
            <wp:positionV relativeFrom="paragraph">
              <wp:posOffset>76200</wp:posOffset>
            </wp:positionV>
            <wp:extent cx="2737485" cy="4093210"/>
            <wp:effectExtent l="0" t="0" r="0" b="0"/>
            <wp:wrapTopAndBottom/>
            <wp:docPr id="9" name="图像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像6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7485" cy="40932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kill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乾坤大挪移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skill02 = skill01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删除变量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del </w:t>
      </w:r>
      <w:r>
        <w:rPr>
          <w:rFonts w:ascii="DejaVu Sans Mono" w:hAnsi="DejaVu Sans Mono"/>
          <w:color w:val="A9B7C6"/>
          <w:sz w:val="23"/>
        </w:rPr>
        <w:t>skill01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kill02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九阳神功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2F5D58">
      <w:pPr>
        <w:pStyle w:val="af"/>
        <w:rPr>
          <w:rFonts w:eastAsia="等线" w:hint="eastAsia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dog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咪咻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dog02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赵金多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og01 = dog0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og03 = dog0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del </w:t>
      </w:r>
      <w:r>
        <w:rPr>
          <w:rFonts w:ascii="DejaVu Sans Mono" w:hAnsi="DejaVu Sans Mono"/>
          <w:color w:val="A9B7C6"/>
          <w:sz w:val="23"/>
        </w:rPr>
        <w:t>dog02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dog03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"</w:t>
      </w:r>
      <w:r>
        <w:rPr>
          <w:rFonts w:eastAsia="AR PL UKai CN"/>
          <w:color w:val="808080"/>
          <w:sz w:val="23"/>
        </w:rPr>
        <w:t>金多</w:t>
      </w:r>
      <w:r>
        <w:rPr>
          <w:rFonts w:ascii="DejaVu Sans Mono" w:hAnsi="DejaVu Sans Mono"/>
          <w:color w:val="808080"/>
          <w:sz w:val="23"/>
        </w:rPr>
        <w:t>"</w:t>
      </w:r>
      <w:r>
        <w:rPr>
          <w:rFonts w:eastAsia="AR PL UKai CN"/>
          <w:color w:val="808080"/>
          <w:sz w:val="23"/>
        </w:rPr>
        <w:t xml:space="preserve">　还在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因为变量</w:t>
      </w:r>
      <w:r>
        <w:rPr>
          <w:rFonts w:ascii="DejaVu Sans Mono" w:hAnsi="DejaVu Sans Mono"/>
          <w:color w:val="808080"/>
          <w:sz w:val="23"/>
        </w:rPr>
        <w:t>dog01</w:t>
      </w:r>
      <w:r>
        <w:rPr>
          <w:rFonts w:eastAsia="AR PL UKai CN"/>
          <w:color w:val="808080"/>
          <w:sz w:val="23"/>
        </w:rPr>
        <w:t>引用着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og01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访问已经删除的变量，会引发错误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dog02)</w:t>
      </w:r>
    </w:p>
    <w:p w:rsidR="002F5D58" w:rsidRDefault="002F5D58">
      <w:pPr>
        <w:pStyle w:val="ad"/>
        <w:ind w:firstLine="0"/>
      </w:pPr>
    </w:p>
    <w:p w:rsidR="002F5D58" w:rsidRDefault="009D5E3A">
      <w:pPr>
        <w:pStyle w:val="2"/>
      </w:pPr>
      <w:r>
        <w:rPr>
          <w:rStyle w:val="20"/>
          <w:rFonts w:ascii="等线" w:eastAsia="等线" w:hAnsi="等线"/>
        </w:rPr>
        <w:t>核心数据类</w:t>
      </w:r>
      <w:r>
        <w:rPr>
          <w:rFonts w:ascii="等线" w:eastAsia="等线" w:hAnsi="等线"/>
        </w:rPr>
        <w:t>型</w:t>
      </w:r>
    </w:p>
    <w:p w:rsidR="002F5D58" w:rsidRDefault="009D5E3A">
      <w:pPr>
        <w:pStyle w:val="ad"/>
        <w:numPr>
          <w:ilvl w:val="0"/>
          <w:numId w:val="65"/>
        </w:numPr>
      </w:pPr>
      <w:r>
        <w:rPr>
          <w:highlight w:val="yellow"/>
        </w:rPr>
        <w:t>在python中变量没有类型，但关联的对象有类型</w:t>
      </w:r>
      <w:r>
        <w:t>。</w:t>
      </w:r>
    </w:p>
    <w:p w:rsidR="002F5D58" w:rsidRDefault="009D5E3A">
      <w:pPr>
        <w:pStyle w:val="ad"/>
        <w:numPr>
          <w:ilvl w:val="0"/>
          <w:numId w:val="65"/>
        </w:numPr>
      </w:pPr>
      <w:r>
        <w:lastRenderedPageBreak/>
        <w:t>通过type函数可查看。</w:t>
      </w:r>
    </w:p>
    <w:p w:rsidR="002F5D58" w:rsidRDefault="009D5E3A">
      <w:pPr>
        <w:pStyle w:val="3"/>
      </w:pPr>
      <w:r>
        <w:t>空值对象 None</w:t>
      </w:r>
    </w:p>
    <w:p w:rsidR="002F5D58" w:rsidRDefault="009D5E3A">
      <w:pPr>
        <w:pStyle w:val="ad"/>
        <w:numPr>
          <w:ilvl w:val="0"/>
          <w:numId w:val="66"/>
        </w:numPr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表示不存在的特殊对象。</w:t>
      </w:r>
    </w:p>
    <w:p w:rsidR="002F5D58" w:rsidRDefault="009D5E3A">
      <w:pPr>
        <w:pStyle w:val="ad"/>
        <w:numPr>
          <w:ilvl w:val="0"/>
          <w:numId w:val="66"/>
        </w:numPr>
      </w:pPr>
      <w:r>
        <w:rPr>
          <w:highlight w:val="yellow"/>
        </w:rPr>
        <w:t>作用：占位和解除与对象的关联</w:t>
      </w:r>
      <w:r>
        <w:t>。</w:t>
      </w:r>
    </w:p>
    <w:p w:rsidR="002F5D58" w:rsidRDefault="002F5D58">
      <w:pPr>
        <w:pStyle w:val="ad"/>
        <w:ind w:firstLine="0"/>
      </w:pPr>
    </w:p>
    <w:p w:rsidR="002F5D58" w:rsidRDefault="009D5E3A">
      <w:pPr>
        <w:pStyle w:val="3"/>
      </w:pPr>
      <w:r>
        <w:t>整形int</w:t>
      </w:r>
    </w:p>
    <w:p w:rsidR="002F5D58" w:rsidRDefault="009D5E3A">
      <w:pPr>
        <w:pStyle w:val="ad"/>
        <w:numPr>
          <w:ilvl w:val="0"/>
          <w:numId w:val="14"/>
        </w:numPr>
      </w:pPr>
      <w:r>
        <w:t>表示整数，包含正数、负数、0。</w:t>
      </w:r>
    </w:p>
    <w:p w:rsidR="002F5D58" w:rsidRDefault="009D5E3A">
      <w:pPr>
        <w:ind w:left="840" w:firstLine="420"/>
      </w:pPr>
      <w:r>
        <w:t>如： -5, 100, 0</w:t>
      </w:r>
    </w:p>
    <w:p w:rsidR="002F5D58" w:rsidRDefault="009D5E3A">
      <w:pPr>
        <w:pStyle w:val="ad"/>
        <w:numPr>
          <w:ilvl w:val="0"/>
          <w:numId w:val="14"/>
        </w:numPr>
      </w:pPr>
      <w:r>
        <w:t>字面值：</w:t>
      </w:r>
    </w:p>
    <w:p w:rsidR="002F5D58" w:rsidRDefault="009D5E3A">
      <w:pPr>
        <w:ind w:left="840" w:firstLine="420"/>
      </w:pPr>
      <w:r>
        <w:t xml:space="preserve">十进制：5 </w:t>
      </w:r>
    </w:p>
    <w:p w:rsidR="002F5D58" w:rsidRDefault="009D5E3A">
      <w:pPr>
        <w:ind w:left="840" w:firstLine="420"/>
      </w:pPr>
      <w:r>
        <w:t>二进制：0b开头，后跟1或者1</w:t>
      </w:r>
    </w:p>
    <w:p w:rsidR="002F5D58" w:rsidRDefault="009D5E3A">
      <w:pPr>
        <w:ind w:left="1260"/>
      </w:pPr>
      <w:r>
        <w:t>八进制：0o开头，后跟0~7</w:t>
      </w:r>
    </w:p>
    <w:p w:rsidR="002F5D58" w:rsidRDefault="009D5E3A">
      <w:pPr>
        <w:ind w:left="840" w:firstLine="420"/>
      </w:pPr>
      <w:r>
        <w:t>十六进制：0x开头，后跟0~9,A~F,a~f</w:t>
      </w:r>
    </w:p>
    <w:p w:rsidR="002F5D58" w:rsidRDefault="009D5E3A">
      <w:pPr>
        <w:pStyle w:val="ad"/>
        <w:numPr>
          <w:ilvl w:val="0"/>
          <w:numId w:val="14"/>
        </w:numPr>
        <w:rPr>
          <w:highlight w:val="yellow"/>
        </w:rPr>
      </w:pPr>
      <w:r>
        <w:rPr>
          <w:highlight w:val="yellow"/>
        </w:rPr>
        <w:t>小整数对象池：</w:t>
      </w:r>
      <w:proofErr w:type="spellStart"/>
      <w:r>
        <w:rPr>
          <w:highlight w:val="yellow"/>
        </w:rPr>
        <w:t>CPython</w:t>
      </w:r>
      <w:proofErr w:type="spellEnd"/>
      <w:r>
        <w:rPr>
          <w:highlight w:val="yellow"/>
        </w:rPr>
        <w:t xml:space="preserve"> 中整数 -5 至 256,永远存在小整数对象池中,不会被释放并可重复使用。</w:t>
      </w:r>
    </w:p>
    <w:p w:rsidR="002F5D58" w:rsidRDefault="009D5E3A">
      <w:pPr>
        <w:pStyle w:val="3"/>
      </w:pPr>
      <w:r>
        <w:t xml:space="preserve">浮点型float </w:t>
      </w:r>
    </w:p>
    <w:p w:rsidR="002F5D58" w:rsidRDefault="009D5E3A">
      <w:pPr>
        <w:pStyle w:val="ad"/>
        <w:numPr>
          <w:ilvl w:val="0"/>
          <w:numId w:val="15"/>
        </w:numPr>
      </w:pPr>
      <w:r>
        <w:t>表示小数，包含正数、负数，0.0)。</w:t>
      </w:r>
    </w:p>
    <w:p w:rsidR="002F5D58" w:rsidRDefault="009D5E3A">
      <w:pPr>
        <w:pStyle w:val="ad"/>
        <w:numPr>
          <w:ilvl w:val="0"/>
          <w:numId w:val="15"/>
        </w:numPr>
      </w:pPr>
      <w:r>
        <w:t>字面值：</w:t>
      </w:r>
    </w:p>
    <w:p w:rsidR="002F5D58" w:rsidRDefault="009D5E3A">
      <w:pPr>
        <w:ind w:left="840" w:firstLine="420"/>
      </w:pPr>
      <w:r>
        <w:t>小数：1.0   2.5</w:t>
      </w:r>
    </w:p>
    <w:p w:rsidR="002F5D58" w:rsidRDefault="009D5E3A">
      <w:pPr>
        <w:ind w:left="840" w:firstLine="420"/>
      </w:pPr>
      <w:r>
        <w:t xml:space="preserve">科学计数法：e/E (正负号) 指数 </w:t>
      </w:r>
    </w:p>
    <w:p w:rsidR="002F5D58" w:rsidRDefault="009D5E3A">
      <w:pPr>
        <w:ind w:firstLine="420"/>
      </w:pPr>
      <w:r>
        <w:t xml:space="preserve">       </w:t>
      </w:r>
      <w:r>
        <w:tab/>
      </w:r>
      <w:r>
        <w:tab/>
        <w:t>1.23e-2 (等同于0.0123)</w:t>
      </w:r>
    </w:p>
    <w:p w:rsidR="002F5D58" w:rsidRDefault="009D5E3A">
      <w:pPr>
        <w:ind w:firstLine="420"/>
      </w:pPr>
      <w:r>
        <w:t xml:space="preserve">       </w:t>
      </w:r>
      <w:r>
        <w:tab/>
      </w:r>
      <w:r>
        <w:tab/>
        <w:t>1.23456e5(等同于123456.0)</w:t>
      </w:r>
    </w:p>
    <w:p w:rsidR="002F5D58" w:rsidRDefault="009D5E3A">
      <w:pPr>
        <w:pStyle w:val="3"/>
      </w:pPr>
      <w:r>
        <w:t>字符串str</w:t>
      </w:r>
    </w:p>
    <w:p w:rsidR="002F5D58" w:rsidRDefault="009D5E3A">
      <w:r>
        <w:tab/>
        <w:t>是用来记录文本信息(文字信息)。</w:t>
      </w:r>
    </w:p>
    <w:p w:rsidR="002F5D58" w:rsidRDefault="009D5E3A">
      <w:r>
        <w:tab/>
        <w:t>字面值：双引号</w:t>
      </w:r>
    </w:p>
    <w:p w:rsidR="002F5D58" w:rsidRDefault="009D5E3A">
      <w:pPr>
        <w:pStyle w:val="3"/>
      </w:pPr>
      <w:r>
        <w:t>复数complex</w:t>
      </w:r>
    </w:p>
    <w:p w:rsidR="002F5D58" w:rsidRDefault="009D5E3A">
      <w:pPr>
        <w:ind w:firstLine="420"/>
      </w:pPr>
      <w:r>
        <w:t xml:space="preserve">由实部和虚部组成的数字。 </w:t>
      </w:r>
    </w:p>
    <w:p w:rsidR="002F5D58" w:rsidRDefault="009D5E3A">
      <w:pPr>
        <w:ind w:firstLine="420"/>
      </w:pPr>
      <w:r>
        <w:t>虚部是以j或J结尾。</w:t>
      </w:r>
    </w:p>
    <w:p w:rsidR="002F5D58" w:rsidRDefault="009D5E3A">
      <w:pPr>
        <w:ind w:firstLine="420"/>
      </w:pPr>
      <w:r>
        <w:t>字面值：</w:t>
      </w:r>
      <w:r>
        <w:rPr>
          <w:rFonts w:cs="新宋体"/>
          <w:color w:val="000000"/>
          <w:kern w:val="0"/>
          <w:sz w:val="19"/>
          <w:szCs w:val="19"/>
        </w:rPr>
        <w:t xml:space="preserve"> 1j     1+1j   1-1j </w:t>
      </w:r>
    </w:p>
    <w:p w:rsidR="002F5D58" w:rsidRDefault="009D5E3A">
      <w:pPr>
        <w:pStyle w:val="3"/>
      </w:pPr>
      <w:r>
        <w:lastRenderedPageBreak/>
        <w:t>布尔bool</w:t>
      </w:r>
    </w:p>
    <w:p w:rsidR="002F5D58" w:rsidRDefault="009D5E3A">
      <w:pPr>
        <w:ind w:firstLine="420"/>
      </w:pPr>
      <w:r>
        <w:t>用来表示真和假的类型</w:t>
      </w:r>
    </w:p>
    <w:p w:rsidR="002F5D58" w:rsidRDefault="009D5E3A">
      <w:pPr>
        <w:ind w:firstLine="420"/>
      </w:pPr>
      <w:r>
        <w:t>True 表示真(条件满足或成立)，本质是1</w:t>
      </w:r>
    </w:p>
    <w:p w:rsidR="002F5D58" w:rsidRDefault="009D5E3A">
      <w:pPr>
        <w:ind w:firstLine="420"/>
      </w:pPr>
      <w:r>
        <w:t>False 表示假(条件不满足或不成立)，本质是0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数据类型转换</w:t>
      </w:r>
    </w:p>
    <w:p w:rsidR="002F5D58" w:rsidRDefault="009D5E3A">
      <w:pPr>
        <w:pStyle w:val="ad"/>
        <w:numPr>
          <w:ilvl w:val="0"/>
          <w:numId w:val="16"/>
        </w:numPr>
      </w:pPr>
      <w:r>
        <w:t>转换为整形: int(数据)</w:t>
      </w:r>
    </w:p>
    <w:p w:rsidR="002F5D58" w:rsidRDefault="009D5E3A">
      <w:pPr>
        <w:pStyle w:val="ad"/>
        <w:numPr>
          <w:ilvl w:val="0"/>
          <w:numId w:val="16"/>
        </w:numPr>
      </w:pPr>
      <w:r>
        <w:t>转换为浮点型:float(数据)</w:t>
      </w:r>
    </w:p>
    <w:p w:rsidR="002F5D58" w:rsidRDefault="009D5E3A">
      <w:pPr>
        <w:pStyle w:val="ad"/>
        <w:numPr>
          <w:ilvl w:val="0"/>
          <w:numId w:val="16"/>
        </w:numPr>
      </w:pPr>
      <w:r>
        <w:t>转换为字符串:str(数据)</w:t>
      </w:r>
    </w:p>
    <w:p w:rsidR="002F5D58" w:rsidRDefault="009D5E3A">
      <w:pPr>
        <w:pStyle w:val="ad"/>
        <w:numPr>
          <w:ilvl w:val="0"/>
          <w:numId w:val="16"/>
        </w:numPr>
      </w:pPr>
      <w:r>
        <w:t>转换为布尔:bool(数据)</w:t>
      </w:r>
    </w:p>
    <w:p w:rsidR="002F5D58" w:rsidRDefault="009D5E3A">
      <w:r>
        <w:t xml:space="preserve">      </w:t>
      </w:r>
      <w:r>
        <w:tab/>
      </w:r>
      <w:r>
        <w:tab/>
        <w:t xml:space="preserve">结果为False：bool(0)  bool(0.0)  bool(None)  </w:t>
      </w:r>
    </w:p>
    <w:p w:rsidR="002F5D58" w:rsidRDefault="009D5E3A">
      <w:pPr>
        <w:pStyle w:val="ad"/>
        <w:numPr>
          <w:ilvl w:val="0"/>
          <w:numId w:val="16"/>
        </w:numPr>
      </w:pPr>
      <w:r>
        <w:t>混合类型自动升级：</w:t>
      </w:r>
    </w:p>
    <w:p w:rsidR="002F5D58" w:rsidRDefault="009D5E3A">
      <w:pPr>
        <w:ind w:left="1050"/>
      </w:pPr>
      <w:r>
        <w:t xml:space="preserve">  1 + 2.14  返回的结果是 3.14</w:t>
      </w:r>
    </w:p>
    <w:p w:rsidR="002F5D58" w:rsidRDefault="009D5E3A">
      <w:pPr>
        <w:ind w:left="1050"/>
      </w:pPr>
      <w:r>
        <w:t xml:space="preserve">  1 + 3.0   返回结果是:  4.0</w:t>
      </w:r>
    </w:p>
    <w:p w:rsidR="002F5D58" w:rsidRDefault="002F5D58">
      <w:pPr>
        <w:ind w:left="1050"/>
      </w:pPr>
    </w:p>
    <w:p w:rsidR="002F5D58" w:rsidRDefault="002F5D58"/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核心数据类型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eastAsia="AR PL UKai HK"/>
          <w:i/>
          <w:color w:val="629755"/>
          <w:sz w:val="23"/>
        </w:rPr>
        <w:t>变量没有类型，关联的对象才有类型</w:t>
      </w:r>
      <w:r>
        <w:rPr>
          <w:rFonts w:ascii="DejaVu Sans Mono" w:hAnsi="DejaVu Sans Mono"/>
          <w:i/>
          <w:color w:val="629755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1. None </w:t>
      </w:r>
      <w:r>
        <w:rPr>
          <w:rFonts w:eastAsia="AR PL UKai CN"/>
          <w:color w:val="808080"/>
          <w:sz w:val="23"/>
        </w:rPr>
        <w:t>空</w:t>
      </w:r>
      <w:r>
        <w:rPr>
          <w:color w:val="808080"/>
          <w:sz w:val="23"/>
        </w:rPr>
        <w:t xml:space="preserve"> </w:t>
      </w:r>
      <w:proofErr w:type="spellStart"/>
      <w:r>
        <w:rPr>
          <w:rFonts w:ascii="DejaVu Sans Mono" w:hAnsi="DejaVu Sans Mono"/>
          <w:color w:val="808080"/>
          <w:sz w:val="23"/>
        </w:rPr>
        <w:t>NoneType</w:t>
      </w:r>
      <w:proofErr w:type="spellEnd"/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占位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只希望有个变量，指向的对象还不确定。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CC7832"/>
          <w:sz w:val="23"/>
        </w:rPr>
        <w:t>Non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kill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乾坤大挪移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解除</w:t>
      </w:r>
      <w:r>
        <w:rPr>
          <w:rFonts w:ascii="DejaVu Sans Mono" w:hAnsi="DejaVu Sans Mono"/>
          <w:color w:val="808080"/>
          <w:sz w:val="23"/>
        </w:rPr>
        <w:t>"</w:t>
      </w:r>
      <w:r>
        <w:rPr>
          <w:rFonts w:eastAsia="AR PL UKai CN"/>
          <w:color w:val="808080"/>
          <w:sz w:val="23"/>
        </w:rPr>
        <w:t>乾坤大挪移</w:t>
      </w:r>
      <w:r>
        <w:rPr>
          <w:rFonts w:ascii="DejaVu Sans Mono" w:hAnsi="DejaVu Sans Mono"/>
          <w:color w:val="808080"/>
          <w:sz w:val="23"/>
        </w:rPr>
        <w:t xml:space="preserve">" </w:t>
      </w:r>
      <w:r>
        <w:rPr>
          <w:rFonts w:eastAsia="AR PL UKai CN"/>
          <w:color w:val="808080"/>
          <w:sz w:val="23"/>
        </w:rPr>
        <w:t>与　变量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skill01 </w:t>
      </w:r>
      <w:r>
        <w:rPr>
          <w:rFonts w:eastAsia="AR PL UKai CN"/>
          <w:color w:val="808080"/>
          <w:sz w:val="23"/>
        </w:rPr>
        <w:t>的关系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skill01 = </w:t>
      </w:r>
      <w:r>
        <w:rPr>
          <w:rFonts w:ascii="DejaVu Sans Mono" w:hAnsi="DejaVu Sans Mono"/>
          <w:color w:val="CC7832"/>
          <w:sz w:val="23"/>
        </w:rPr>
        <w:t>Non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整形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整数</w:t>
      </w:r>
      <w:r>
        <w:rPr>
          <w:rFonts w:ascii="DejaVu Sans Mono" w:hAnsi="DejaVu Sans Mono"/>
          <w:color w:val="808080"/>
          <w:sz w:val="23"/>
        </w:rPr>
        <w:t>)int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 xml:space="preserve">十进制：每逢十进一位　</w:t>
      </w:r>
      <w:r>
        <w:rPr>
          <w:rFonts w:ascii="DejaVu Sans Mono" w:hAnsi="DejaVu Sans Mono"/>
          <w:color w:val="808080"/>
          <w:sz w:val="23"/>
        </w:rPr>
        <w:t>0 1 2 3 ...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1 = </w:t>
      </w:r>
      <w:r>
        <w:rPr>
          <w:rFonts w:ascii="DejaVu Sans Mono" w:hAnsi="DejaVu Sans Mono"/>
          <w:color w:val="6897BB"/>
          <w:sz w:val="23"/>
        </w:rPr>
        <w:t>25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 xml:space="preserve">二进制：每逢二进一位　</w:t>
      </w:r>
      <w:r>
        <w:rPr>
          <w:rFonts w:ascii="DejaVu Sans Mono" w:hAnsi="DejaVu Sans Mono"/>
          <w:color w:val="808080"/>
          <w:sz w:val="23"/>
        </w:rPr>
        <w:t>0 1  10  11  100  10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2 = </w:t>
      </w:r>
      <w:r>
        <w:rPr>
          <w:rFonts w:ascii="DejaVu Sans Mono" w:hAnsi="DejaVu Sans Mono"/>
          <w:color w:val="6897BB"/>
          <w:sz w:val="23"/>
        </w:rPr>
        <w:t>0b10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 xml:space="preserve">八进制：每逢八进一位　</w:t>
      </w:r>
      <w:r>
        <w:rPr>
          <w:rFonts w:ascii="DejaVu Sans Mono" w:hAnsi="DejaVu Sans Mono"/>
          <w:color w:val="808080"/>
          <w:sz w:val="23"/>
        </w:rPr>
        <w:t>0 1  2 ..  7 10  1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3 = </w:t>
      </w:r>
      <w:r>
        <w:rPr>
          <w:rFonts w:ascii="DejaVu Sans Mono" w:hAnsi="DejaVu Sans Mono"/>
          <w:color w:val="6897BB"/>
          <w:sz w:val="23"/>
        </w:rPr>
        <w:t>0o1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十六进制：每逢十六进一位</w:t>
      </w:r>
      <w:r>
        <w:rPr>
          <w:rFonts w:ascii="DejaVu Sans Mono" w:hAnsi="DejaVu Sans Mono"/>
          <w:color w:val="808080"/>
          <w:sz w:val="23"/>
        </w:rPr>
        <w:t>0 1 3 ...9   a(10) f(15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4 = </w:t>
      </w:r>
      <w:r>
        <w:rPr>
          <w:rFonts w:ascii="DejaVu Sans Mono" w:hAnsi="DejaVu Sans Mono"/>
          <w:color w:val="6897BB"/>
          <w:sz w:val="23"/>
        </w:rPr>
        <w:t>0xf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4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浮点型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小数</w:t>
      </w:r>
      <w:r>
        <w:rPr>
          <w:rFonts w:ascii="DejaVu Sans Mono" w:hAnsi="DejaVu Sans Mono"/>
          <w:color w:val="808080"/>
          <w:sz w:val="23"/>
        </w:rPr>
        <w:t>)float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5 = </w:t>
      </w:r>
      <w:r>
        <w:rPr>
          <w:rFonts w:ascii="DejaVu Sans Mono" w:hAnsi="DejaVu Sans Mono"/>
          <w:color w:val="6897BB"/>
          <w:sz w:val="23"/>
        </w:rPr>
        <w:t>10.5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科学计数法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6 = </w:t>
      </w:r>
      <w:r>
        <w:rPr>
          <w:rFonts w:ascii="DejaVu Sans Mono" w:hAnsi="DejaVu Sans Mono"/>
          <w:color w:val="6897BB"/>
          <w:sz w:val="23"/>
        </w:rPr>
        <w:t>1.23456e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 xml:space="preserve">(number06)  </w:t>
      </w:r>
      <w:r>
        <w:rPr>
          <w:rFonts w:ascii="DejaVu Sans Mono" w:hAnsi="DejaVu Sans Mono"/>
          <w:color w:val="808080"/>
          <w:sz w:val="23"/>
        </w:rPr>
        <w:t># 123456.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7 = </w:t>
      </w:r>
      <w:r>
        <w:rPr>
          <w:rFonts w:ascii="DejaVu Sans Mono" w:hAnsi="DejaVu Sans Mono"/>
          <w:color w:val="6897BB"/>
          <w:sz w:val="23"/>
        </w:rPr>
        <w:t>0.0000000000000000000000000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lastRenderedPageBreak/>
        <w:t xml:space="preserve">number08 = </w:t>
      </w:r>
      <w:r>
        <w:rPr>
          <w:rFonts w:ascii="DejaVu Sans Mono" w:hAnsi="DejaVu Sans Mono"/>
          <w:color w:val="6897BB"/>
          <w:sz w:val="23"/>
        </w:rPr>
        <w:t>5e-26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0.00001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4. </w:t>
      </w:r>
      <w:r>
        <w:rPr>
          <w:rFonts w:eastAsia="AR PL UKai CN"/>
          <w:color w:val="808080"/>
          <w:sz w:val="23"/>
        </w:rPr>
        <w:t>字符串</w:t>
      </w:r>
      <w:r>
        <w:rPr>
          <w:rFonts w:ascii="DejaVu Sans Mono" w:hAnsi="DejaVu Sans Mono"/>
          <w:color w:val="808080"/>
          <w:sz w:val="23"/>
        </w:rPr>
        <w:t>str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message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我爱编程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9 = </w:t>
      </w:r>
      <w:r>
        <w:rPr>
          <w:rFonts w:ascii="DejaVu Sans Mono" w:hAnsi="DejaVu Sans Mono"/>
          <w:color w:val="6A8759"/>
          <w:sz w:val="23"/>
        </w:rPr>
        <w:t>"100.5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type</w:t>
      </w:r>
      <w:r>
        <w:rPr>
          <w:rFonts w:ascii="DejaVu Sans Mono" w:hAnsi="DejaVu Sans Mono"/>
          <w:color w:val="A9B7C6"/>
          <w:sz w:val="23"/>
        </w:rPr>
        <w:t>(name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5. *</w:t>
      </w:r>
      <w:r>
        <w:rPr>
          <w:rFonts w:eastAsia="AR PL UKai CN"/>
          <w:color w:val="808080"/>
          <w:sz w:val="23"/>
        </w:rPr>
        <w:t>复数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complex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01 = </w:t>
      </w:r>
      <w:r>
        <w:rPr>
          <w:rFonts w:ascii="DejaVu Sans Mono" w:hAnsi="DejaVu Sans Mono"/>
          <w:color w:val="6897BB"/>
          <w:sz w:val="23"/>
        </w:rPr>
        <w:t xml:space="preserve">10 </w:t>
      </w:r>
      <w:r>
        <w:rPr>
          <w:rFonts w:ascii="DejaVu Sans Mono" w:hAnsi="DejaVu Sans Mono"/>
          <w:color w:val="A9B7C6"/>
          <w:sz w:val="23"/>
        </w:rPr>
        <w:t xml:space="preserve">+ </w:t>
      </w:r>
      <w:r>
        <w:rPr>
          <w:rFonts w:ascii="DejaVu Sans Mono" w:hAnsi="DejaVu Sans Mono"/>
          <w:color w:val="6897BB"/>
          <w:sz w:val="23"/>
        </w:rPr>
        <w:t>1.5j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type</w:t>
      </w:r>
      <w:r>
        <w:rPr>
          <w:rFonts w:ascii="DejaVu Sans Mono" w:hAnsi="DejaVu Sans Mono"/>
          <w:color w:val="A9B7C6"/>
          <w:sz w:val="23"/>
        </w:rPr>
        <w:t>(num01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6. </w:t>
      </w:r>
      <w:r>
        <w:rPr>
          <w:rFonts w:eastAsia="AR PL UKai CN"/>
          <w:color w:val="808080"/>
          <w:sz w:val="23"/>
        </w:rPr>
        <w:t>类型转换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input </w:t>
      </w:r>
      <w:r>
        <w:rPr>
          <w:rFonts w:eastAsia="AR PL UKai CN"/>
          <w:color w:val="808080"/>
          <w:sz w:val="23"/>
        </w:rPr>
        <w:t>函数的结果是字符串类型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proofErr w:type="spellStart"/>
      <w:r>
        <w:rPr>
          <w:rFonts w:ascii="DejaVu Sans Mono" w:hAnsi="DejaVu Sans Mono"/>
          <w:color w:val="A9B7C6"/>
          <w:sz w:val="23"/>
        </w:rPr>
        <w:t>str_ag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年龄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)  </w:t>
      </w:r>
      <w:r>
        <w:rPr>
          <w:rFonts w:ascii="DejaVu Sans Mono" w:hAnsi="DejaVu Sans Mono"/>
          <w:color w:val="808080"/>
          <w:sz w:val="23"/>
        </w:rPr>
        <w:t># "18"  + 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str --&gt; int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int_ag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8888C6"/>
          <w:sz w:val="23"/>
        </w:rPr>
        <w:t>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str_age</w:t>
      </w:r>
      <w:proofErr w:type="spellEnd"/>
      <w:r>
        <w:rPr>
          <w:rFonts w:ascii="DejaVu Sans Mono" w:hAnsi="DejaVu Sans Mono"/>
          <w:color w:val="A9B7C6"/>
          <w:sz w:val="23"/>
        </w:rPr>
        <w:t xml:space="preserve">)  </w:t>
      </w:r>
      <w:r>
        <w:rPr>
          <w:rFonts w:ascii="DejaVu Sans Mono" w:hAnsi="DejaVu Sans Mono"/>
          <w:color w:val="808080"/>
          <w:sz w:val="23"/>
        </w:rPr>
        <w:t># 19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int --&gt; str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明年是：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A9B7C6"/>
          <w:sz w:val="23"/>
        </w:rPr>
        <w:t xml:space="preserve">+ </w:t>
      </w:r>
      <w:r>
        <w:rPr>
          <w:rFonts w:ascii="DejaVu Sans Mono" w:hAnsi="DejaVu Sans Mono"/>
          <w:color w:val="8888C6"/>
          <w:sz w:val="23"/>
        </w:rPr>
        <w:t>str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int_age</w:t>
      </w:r>
      <w:proofErr w:type="spellEnd"/>
      <w:r>
        <w:rPr>
          <w:rFonts w:ascii="DejaVu Sans Mono" w:hAnsi="DejaVu Sans Mono"/>
          <w:color w:val="A9B7C6"/>
          <w:sz w:val="23"/>
        </w:rPr>
        <w:t xml:space="preserve">))  </w:t>
      </w:r>
      <w:r>
        <w:rPr>
          <w:rFonts w:ascii="DejaVu Sans Mono" w:hAnsi="DejaVu Sans Mono"/>
          <w:color w:val="808080"/>
          <w:sz w:val="23"/>
        </w:rPr>
        <w:t># "</w:t>
      </w:r>
      <w:r>
        <w:rPr>
          <w:rFonts w:eastAsia="AR PL UKai CN"/>
          <w:color w:val="808080"/>
          <w:sz w:val="23"/>
        </w:rPr>
        <w:t>明年是：</w:t>
      </w:r>
      <w:r>
        <w:rPr>
          <w:rFonts w:ascii="DejaVu Sans Mono" w:hAnsi="DejaVu Sans Mono"/>
          <w:color w:val="808080"/>
          <w:sz w:val="23"/>
        </w:rPr>
        <w:t>"  19</w:t>
      </w:r>
    </w:p>
    <w:p w:rsidR="002F5D58" w:rsidRDefault="002F5D58"/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运算符</w:t>
      </w:r>
    </w:p>
    <w:p w:rsidR="002F5D58" w:rsidRDefault="009D5E3A">
      <w:pPr>
        <w:pStyle w:val="3"/>
      </w:pPr>
      <w:r>
        <w:t>算术运算符</w:t>
      </w:r>
    </w:p>
    <w:p w:rsidR="002F5D58" w:rsidRDefault="009D5E3A">
      <w:pPr>
        <w:ind w:firstLine="420"/>
      </w:pPr>
      <w:r>
        <w:t>+</w:t>
      </w:r>
      <w:r>
        <w:tab/>
        <w:t>加法</w:t>
      </w:r>
    </w:p>
    <w:p w:rsidR="002F5D58" w:rsidRDefault="009D5E3A">
      <w:pPr>
        <w:ind w:firstLine="420"/>
      </w:pPr>
      <w:r>
        <w:t>-</w:t>
      </w:r>
      <w:r>
        <w:tab/>
        <w:t>减法</w:t>
      </w:r>
    </w:p>
    <w:p w:rsidR="002F5D58" w:rsidRDefault="009D5E3A">
      <w:pPr>
        <w:ind w:firstLine="420"/>
      </w:pPr>
      <w:r>
        <w:t>*</w:t>
      </w:r>
      <w:r>
        <w:tab/>
        <w:t>乘法</w:t>
      </w:r>
    </w:p>
    <w:p w:rsidR="002F5D58" w:rsidRDefault="009D5E3A">
      <w:pPr>
        <w:ind w:firstLine="420"/>
      </w:pPr>
      <w:r>
        <w:t>/</w:t>
      </w:r>
      <w:r>
        <w:tab/>
        <w:t>除法：结果为浮点数</w:t>
      </w:r>
    </w:p>
    <w:p w:rsidR="002F5D58" w:rsidRDefault="009D5E3A">
      <w:pPr>
        <w:ind w:left="420"/>
      </w:pPr>
      <w:r>
        <w:t>//</w:t>
      </w:r>
      <w:r>
        <w:tab/>
        <w:t>地板除：除的结果去掉小数部分</w:t>
      </w:r>
    </w:p>
    <w:p w:rsidR="002F5D58" w:rsidRDefault="009D5E3A">
      <w:pPr>
        <w:ind w:left="420"/>
      </w:pPr>
      <w:r>
        <w:t>%</w:t>
      </w:r>
      <w:r>
        <w:tab/>
        <w:t>求余</w:t>
      </w:r>
    </w:p>
    <w:p w:rsidR="002F5D58" w:rsidRDefault="009D5E3A">
      <w:pPr>
        <w:ind w:left="420"/>
      </w:pPr>
      <w:r>
        <w:t>**</w:t>
      </w:r>
      <w:r>
        <w:tab/>
        <w:t>幂运算</w:t>
      </w:r>
    </w:p>
    <w:p w:rsidR="002F5D58" w:rsidRDefault="009D5E3A">
      <w:pPr>
        <w:ind w:firstLine="420"/>
      </w:pPr>
      <w:r>
        <w:t>优先级从高到低： ()</w:t>
      </w:r>
    </w:p>
    <w:p w:rsidR="002F5D58" w:rsidRDefault="009D5E3A">
      <w:pPr>
        <w:ind w:firstLine="420"/>
      </w:pPr>
      <w:r>
        <w:t xml:space="preserve">          </w:t>
      </w:r>
      <w:r>
        <w:tab/>
      </w:r>
      <w:r>
        <w:tab/>
        <w:t xml:space="preserve"> **</w:t>
      </w:r>
    </w:p>
    <w:p w:rsidR="002F5D58" w:rsidRDefault="009D5E3A">
      <w:pPr>
        <w:ind w:firstLine="420"/>
      </w:pPr>
      <w:r>
        <w:t xml:space="preserve">                 *  / % //</w:t>
      </w:r>
    </w:p>
    <w:p w:rsidR="002F5D58" w:rsidRDefault="009D5E3A">
      <w:pPr>
        <w:ind w:firstLine="420"/>
      </w:pPr>
      <w:r>
        <w:rPr>
          <w:noProof/>
        </w:rPr>
        <w:drawing>
          <wp:anchor distT="0" distB="0" distL="0" distR="0" simplePos="0" relativeHeight="9" behindDoc="0" locked="0" layoutInCell="1" allowOverlap="1">
            <wp:simplePos x="0" y="0"/>
            <wp:positionH relativeFrom="column">
              <wp:posOffset>295275</wp:posOffset>
            </wp:positionH>
            <wp:positionV relativeFrom="paragraph">
              <wp:posOffset>261620</wp:posOffset>
            </wp:positionV>
            <wp:extent cx="4509135" cy="2580005"/>
            <wp:effectExtent l="0" t="0" r="0" b="0"/>
            <wp:wrapTopAndBottom/>
            <wp:docPr id="10" name="图像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像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9135" cy="25800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 xml:space="preserve">                 +  -</w:t>
      </w:r>
    </w:p>
    <w:p w:rsidR="002F5D58" w:rsidRDefault="009D5E3A">
      <w:pPr>
        <w:pStyle w:val="3"/>
      </w:pPr>
      <w:r>
        <w:lastRenderedPageBreak/>
        <w:t>增强运算符</w:t>
      </w:r>
    </w:p>
    <w:p w:rsidR="002F5D58" w:rsidRDefault="009D5E3A">
      <w:pPr>
        <w:ind w:firstLine="420"/>
      </w:pPr>
      <w:r>
        <w:t>y += x</w:t>
      </w:r>
      <w:r>
        <w:tab/>
      </w:r>
      <w:r>
        <w:tab/>
        <w:t>等同于 y = y + x</w:t>
      </w:r>
    </w:p>
    <w:p w:rsidR="002F5D58" w:rsidRDefault="009D5E3A">
      <w:pPr>
        <w:ind w:firstLine="420"/>
      </w:pPr>
      <w:r>
        <w:t>y -= x</w:t>
      </w:r>
      <w:r>
        <w:tab/>
      </w:r>
      <w:r>
        <w:tab/>
        <w:t>等同于 y = y - x</w:t>
      </w:r>
    </w:p>
    <w:p w:rsidR="002F5D58" w:rsidRDefault="009D5E3A">
      <w:pPr>
        <w:ind w:firstLine="420"/>
      </w:pPr>
      <w:r>
        <w:t>y *= x</w:t>
      </w:r>
      <w:r>
        <w:tab/>
      </w:r>
      <w:r>
        <w:tab/>
        <w:t>等同于 y = y * x</w:t>
      </w:r>
    </w:p>
    <w:p w:rsidR="002F5D58" w:rsidRDefault="009D5E3A">
      <w:pPr>
        <w:ind w:firstLine="420"/>
      </w:pPr>
      <w:r>
        <w:t>y /= x</w:t>
      </w:r>
      <w:r>
        <w:tab/>
      </w:r>
      <w:r>
        <w:tab/>
        <w:t>等同于 y = y / x</w:t>
      </w:r>
    </w:p>
    <w:p w:rsidR="002F5D58" w:rsidRDefault="009D5E3A">
      <w:pPr>
        <w:ind w:firstLine="420"/>
      </w:pPr>
      <w:r>
        <w:t>y //= x</w:t>
      </w:r>
      <w:r>
        <w:tab/>
      </w:r>
      <w:r>
        <w:tab/>
        <w:t>等同于 y = y // x</w:t>
      </w:r>
    </w:p>
    <w:p w:rsidR="002F5D58" w:rsidRDefault="009D5E3A">
      <w:pPr>
        <w:ind w:firstLine="420"/>
      </w:pPr>
      <w:r>
        <w:t>y %= x</w:t>
      </w:r>
      <w:r>
        <w:tab/>
      </w:r>
      <w:r>
        <w:tab/>
        <w:t>等同于 y = y % x</w:t>
      </w:r>
    </w:p>
    <w:p w:rsidR="002F5D58" w:rsidRDefault="009D5E3A">
      <w:pPr>
        <w:ind w:firstLine="420"/>
      </w:pPr>
      <w:r>
        <w:t>y **= x</w:t>
      </w:r>
      <w:r>
        <w:tab/>
      </w:r>
      <w:r>
        <w:tab/>
        <w:t>等同于 y = y ** x</w:t>
      </w:r>
    </w:p>
    <w:p w:rsidR="002F5D58" w:rsidRDefault="002F5D58">
      <w:pPr>
        <w:ind w:firstLine="420"/>
      </w:pPr>
    </w:p>
    <w:p w:rsidR="002F5D58" w:rsidRDefault="009D5E3A">
      <w:r>
        <w:rPr>
          <w:noProof/>
        </w:rPr>
        <w:lastRenderedPageBreak/>
        <w:drawing>
          <wp:anchor distT="0" distB="0" distL="0" distR="0" simplePos="0" relativeHeight="10" behindDoc="0" locked="0" layoutInCell="1" allowOverlap="1">
            <wp:simplePos x="0" y="0"/>
            <wp:positionH relativeFrom="column">
              <wp:posOffset>123825</wp:posOffset>
            </wp:positionH>
            <wp:positionV relativeFrom="paragraph">
              <wp:posOffset>635</wp:posOffset>
            </wp:positionV>
            <wp:extent cx="5013960" cy="2897505"/>
            <wp:effectExtent l="0" t="0" r="0" b="0"/>
            <wp:wrapTopAndBottom/>
            <wp:docPr id="11" name="图像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像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3960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14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5274310" cy="6530340"/>
            <wp:effectExtent l="0" t="0" r="0" b="0"/>
            <wp:wrapSquare wrapText="largest"/>
            <wp:docPr id="12" name="图像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像13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5303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r>
        <w:rPr>
          <w:noProof/>
        </w:rPr>
        <w:lastRenderedPageBreak/>
        <w:drawing>
          <wp:anchor distT="0" distB="0" distL="0" distR="0" simplePos="0" relativeHeight="11" behindDoc="0" locked="0" layoutInCell="1" allowOverlap="1">
            <wp:simplePos x="0" y="0"/>
            <wp:positionH relativeFrom="column">
              <wp:posOffset>95250</wp:posOffset>
            </wp:positionH>
            <wp:positionV relativeFrom="paragraph">
              <wp:posOffset>400685</wp:posOffset>
            </wp:positionV>
            <wp:extent cx="2411730" cy="4725035"/>
            <wp:effectExtent l="0" t="0" r="0" b="0"/>
            <wp:wrapTopAndBottom/>
            <wp:docPr id="13" name="图像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像10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1730" cy="4725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12" behindDoc="0" locked="0" layoutInCell="1" allowOverlap="1">
            <wp:simplePos x="0" y="0"/>
            <wp:positionH relativeFrom="column">
              <wp:posOffset>2637155</wp:posOffset>
            </wp:positionH>
            <wp:positionV relativeFrom="paragraph">
              <wp:posOffset>466725</wp:posOffset>
            </wp:positionV>
            <wp:extent cx="2533650" cy="4462780"/>
            <wp:effectExtent l="0" t="0" r="0" b="0"/>
            <wp:wrapTopAndBottom/>
            <wp:docPr id="14" name="图像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像11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3650" cy="44627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3"/>
      </w:pPr>
      <w:r>
        <w:t>比较运算符</w:t>
      </w:r>
    </w:p>
    <w:p w:rsidR="002F5D58" w:rsidRDefault="009D5E3A">
      <w:pPr>
        <w:ind w:firstLine="420"/>
      </w:pPr>
      <w:r>
        <w:t xml:space="preserve"> &lt;</w:t>
      </w:r>
      <w:r>
        <w:tab/>
      </w:r>
      <w:r>
        <w:tab/>
        <w:t>小于</w:t>
      </w:r>
    </w:p>
    <w:p w:rsidR="002F5D58" w:rsidRDefault="009D5E3A">
      <w:pPr>
        <w:ind w:firstLine="420"/>
      </w:pPr>
      <w:r>
        <w:t xml:space="preserve"> &lt;=</w:t>
      </w:r>
      <w:r>
        <w:tab/>
      </w:r>
      <w:r>
        <w:tab/>
        <w:t>小于等于</w:t>
      </w:r>
    </w:p>
    <w:p w:rsidR="002F5D58" w:rsidRDefault="009D5E3A">
      <w:pPr>
        <w:ind w:firstLine="420"/>
      </w:pPr>
      <w:r>
        <w:t xml:space="preserve"> &gt;</w:t>
      </w:r>
      <w:r>
        <w:tab/>
      </w:r>
      <w:r>
        <w:tab/>
        <w:t>大于</w:t>
      </w:r>
    </w:p>
    <w:p w:rsidR="002F5D58" w:rsidRDefault="009D5E3A">
      <w:pPr>
        <w:ind w:firstLine="420"/>
      </w:pPr>
      <w:r>
        <w:t xml:space="preserve"> &gt;=</w:t>
      </w:r>
      <w:r>
        <w:tab/>
      </w:r>
      <w:r>
        <w:tab/>
        <w:t>大于等于</w:t>
      </w:r>
    </w:p>
    <w:p w:rsidR="002F5D58" w:rsidRDefault="009D5E3A">
      <w:pPr>
        <w:ind w:firstLine="420"/>
      </w:pPr>
      <w:r>
        <w:t xml:space="preserve"> ==</w:t>
      </w:r>
      <w:r>
        <w:tab/>
      </w:r>
      <w:r>
        <w:tab/>
        <w:t>等于</w:t>
      </w:r>
    </w:p>
    <w:p w:rsidR="002F5D58" w:rsidRDefault="009D5E3A">
      <w:pPr>
        <w:ind w:firstLine="420"/>
      </w:pPr>
      <w:r>
        <w:t xml:space="preserve"> !=</w:t>
      </w:r>
      <w:r>
        <w:tab/>
      </w:r>
      <w:r>
        <w:tab/>
        <w:t>不等于</w:t>
      </w:r>
    </w:p>
    <w:p w:rsidR="002F5D58" w:rsidRDefault="009D5E3A">
      <w:pPr>
        <w:ind w:firstLine="420"/>
      </w:pPr>
      <w:r>
        <w:t>返回布尔类型的值</w:t>
      </w:r>
    </w:p>
    <w:p w:rsidR="002F5D58" w:rsidRDefault="009D5E3A">
      <w:pPr>
        <w:ind w:firstLine="420"/>
      </w:pPr>
      <w:r>
        <w:t>比较运算的数学表示方式:0 &lt;= x &lt;= 10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运算符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eastAsia="AR PL UKai HK"/>
          <w:i/>
          <w:color w:val="629755"/>
          <w:sz w:val="23"/>
        </w:rPr>
        <w:t>算数运算符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   </w:t>
      </w:r>
      <w:r>
        <w:rPr>
          <w:rFonts w:ascii="DejaVu Sans Mono" w:hAnsi="DejaVu Sans Mono"/>
          <w:i/>
          <w:color w:val="629755"/>
          <w:sz w:val="23"/>
        </w:rPr>
        <w:t>+ - * /   // %  **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eastAsia="AR PL UKai HK"/>
          <w:i/>
          <w:color w:val="629755"/>
          <w:sz w:val="23"/>
        </w:rPr>
        <w:t>增强运算符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   </w:t>
      </w:r>
      <w:r>
        <w:rPr>
          <w:rFonts w:ascii="DejaVu Sans Mono" w:hAnsi="DejaVu Sans Mono"/>
          <w:i/>
          <w:color w:val="629755"/>
          <w:sz w:val="23"/>
        </w:rPr>
        <w:t>+= -=  *=  /=   //=  %=  **=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5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6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lastRenderedPageBreak/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7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8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9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1 = </w:t>
      </w:r>
      <w:r>
        <w:rPr>
          <w:rFonts w:ascii="DejaVu Sans Mono" w:hAnsi="DejaVu Sans Mono"/>
          <w:color w:val="6897BB"/>
          <w:sz w:val="23"/>
        </w:rPr>
        <w:t>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2 = </w:t>
      </w:r>
      <w:r>
        <w:rPr>
          <w:rFonts w:ascii="DejaVu Sans Mono" w:hAnsi="DejaVu Sans Mono"/>
          <w:color w:val="6897BB"/>
          <w:sz w:val="23"/>
        </w:rPr>
        <w:t>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result = number01 / number02 # 2.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result = number01 // number02 # 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result = number01 % number02 </w:t>
      </w:r>
      <w:r>
        <w:rPr>
          <w:rFonts w:ascii="DejaVu Sans Mono" w:hAnsi="DejaVu Sans Mono"/>
          <w:color w:val="808080"/>
          <w:sz w:val="23"/>
        </w:rPr>
        <w:t># 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 xml:space="preserve">(result)  </w:t>
      </w:r>
      <w:r>
        <w:rPr>
          <w:rFonts w:ascii="DejaVu Sans Mono" w:hAnsi="DejaVu Sans Mono"/>
          <w:color w:val="808080"/>
          <w:sz w:val="23"/>
        </w:rPr>
        <w:t># ?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3 = </w:t>
      </w:r>
      <w:r>
        <w:rPr>
          <w:rFonts w:ascii="DejaVu Sans Mono" w:hAnsi="DejaVu Sans Mono"/>
          <w:color w:val="6897BB"/>
          <w:sz w:val="23"/>
        </w:rPr>
        <w:t xml:space="preserve">4 </w:t>
      </w:r>
      <w:r>
        <w:rPr>
          <w:rFonts w:ascii="DejaVu Sans Mono" w:hAnsi="DejaVu Sans Mono"/>
          <w:color w:val="A9B7C6"/>
          <w:sz w:val="23"/>
        </w:rPr>
        <w:t xml:space="preserve">** </w:t>
      </w:r>
      <w:r>
        <w:rPr>
          <w:rFonts w:ascii="DejaVu Sans Mono" w:hAnsi="DejaVu Sans Mono"/>
          <w:color w:val="6897BB"/>
          <w:sz w:val="23"/>
        </w:rPr>
        <w:t>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3)</w:t>
      </w:r>
      <w:r>
        <w:rPr>
          <w:rFonts w:ascii="DejaVu Sans Mono" w:hAnsi="DejaVu Sans Mono"/>
          <w:color w:val="808080"/>
          <w:sz w:val="23"/>
        </w:rPr>
        <w:t># 4 * 4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</w:t>
      </w:r>
      <w:r>
        <w:rPr>
          <w:rFonts w:eastAsia="AR PL UKai CN"/>
          <w:color w:val="808080"/>
          <w:sz w:val="23"/>
        </w:rPr>
        <w:t>增强运算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4 = </w:t>
      </w:r>
      <w:r>
        <w:rPr>
          <w:rFonts w:ascii="DejaVu Sans Mono" w:hAnsi="DejaVu Sans Mono"/>
          <w:color w:val="6897BB"/>
          <w:sz w:val="23"/>
        </w:rPr>
        <w:t>1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number04 + 10)# 1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number04)# ?1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temp = number04 + </w:t>
      </w:r>
      <w:r>
        <w:rPr>
          <w:rFonts w:ascii="DejaVu Sans Mono" w:hAnsi="DejaVu Sans Mono"/>
          <w:color w:val="6897BB"/>
          <w:sz w:val="23"/>
        </w:rPr>
        <w:t xml:space="preserve">10 </w:t>
      </w:r>
      <w:r>
        <w:rPr>
          <w:rFonts w:ascii="DejaVu Sans Mono" w:hAnsi="DejaVu Sans Mono"/>
          <w:color w:val="808080"/>
          <w:sz w:val="23"/>
        </w:rPr>
        <w:t># 1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4)</w:t>
      </w:r>
      <w:r>
        <w:rPr>
          <w:rFonts w:ascii="DejaVu Sans Mono" w:hAnsi="DejaVu Sans Mono"/>
          <w:color w:val="808080"/>
          <w:sz w:val="23"/>
        </w:rPr>
        <w:t># 10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# </w:t>
      </w:r>
      <w:r>
        <w:rPr>
          <w:rFonts w:eastAsia="AR PL UKai CN"/>
          <w:color w:val="808080"/>
          <w:sz w:val="23"/>
        </w:rPr>
        <w:t>变量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= </w:t>
      </w:r>
      <w:r>
        <w:rPr>
          <w:rFonts w:eastAsia="AR PL UKai CN"/>
          <w:color w:val="808080"/>
          <w:sz w:val="23"/>
        </w:rPr>
        <w:t xml:space="preserve">变量　</w:t>
      </w:r>
      <w:r>
        <w:rPr>
          <w:rFonts w:ascii="DejaVu Sans Mono" w:hAnsi="DejaVu Sans Mono"/>
          <w:color w:val="808080"/>
          <w:sz w:val="23"/>
        </w:rPr>
        <w:t xml:space="preserve">+ </w:t>
      </w:r>
      <w:r>
        <w:rPr>
          <w:rFonts w:eastAsia="AR PL UKai CN"/>
          <w:color w:val="808080"/>
          <w:sz w:val="23"/>
        </w:rPr>
        <w:t>数据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4 = number04 + </w:t>
      </w:r>
      <w:r>
        <w:rPr>
          <w:rFonts w:ascii="DejaVu Sans Mono" w:hAnsi="DejaVu Sans Mono"/>
          <w:color w:val="6897BB"/>
          <w:sz w:val="23"/>
        </w:rPr>
        <w:t>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4)</w:t>
      </w:r>
      <w:r>
        <w:rPr>
          <w:rFonts w:ascii="DejaVu Sans Mono" w:hAnsi="DejaVu Sans Mono"/>
          <w:color w:val="808080"/>
          <w:sz w:val="23"/>
        </w:rPr>
        <w:t># 11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变量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+= </w:t>
      </w:r>
      <w:r>
        <w:rPr>
          <w:rFonts w:eastAsia="AR PL UKai CN"/>
          <w:color w:val="808080"/>
          <w:sz w:val="23"/>
        </w:rPr>
        <w:t>数据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改变自身变量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04 += </w:t>
      </w:r>
      <w:r>
        <w:rPr>
          <w:rFonts w:ascii="DejaVu Sans Mono" w:hAnsi="DejaVu Sans Mono"/>
          <w:color w:val="6897BB"/>
          <w:sz w:val="23"/>
        </w:rPr>
        <w:t>10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04)</w:t>
      </w:r>
      <w:r>
        <w:rPr>
          <w:rFonts w:ascii="DejaVu Sans Mono" w:hAnsi="DejaVu Sans Mono"/>
          <w:color w:val="808080"/>
          <w:sz w:val="23"/>
        </w:rPr>
        <w:t># 110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逻辑运算符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与and</w:t>
      </w:r>
    </w:p>
    <w:p w:rsidR="002F5D58" w:rsidRDefault="009D5E3A">
      <w:pPr>
        <w:ind w:firstLine="420"/>
      </w:pPr>
      <w:r>
        <w:t xml:space="preserve">表示并且的关系，一假俱假。         </w:t>
      </w:r>
    </w:p>
    <w:p w:rsidR="002F5D58" w:rsidRDefault="009D5E3A">
      <w:pPr>
        <w:ind w:firstLine="420"/>
      </w:pPr>
      <w:r>
        <w:t>示例:</w:t>
      </w:r>
    </w:p>
    <w:p w:rsidR="002F5D58" w:rsidRDefault="009D5E3A">
      <w:pPr>
        <w:ind w:firstLine="420"/>
      </w:pPr>
      <w:r>
        <w:t xml:space="preserve">    True and True</w:t>
      </w:r>
      <w:r>
        <w:tab/>
        <w:t># True</w:t>
      </w:r>
    </w:p>
    <w:p w:rsidR="002F5D58" w:rsidRDefault="009D5E3A">
      <w:pPr>
        <w:ind w:firstLine="420"/>
      </w:pPr>
      <w:r>
        <w:t xml:space="preserve">    True and False</w:t>
      </w:r>
      <w:r>
        <w:tab/>
        <w:t># False</w:t>
      </w:r>
    </w:p>
    <w:p w:rsidR="002F5D58" w:rsidRDefault="009D5E3A">
      <w:pPr>
        <w:ind w:firstLine="420"/>
      </w:pPr>
      <w:r>
        <w:t xml:space="preserve">    False and True</w:t>
      </w:r>
      <w:r>
        <w:tab/>
        <w:t># False</w:t>
      </w:r>
    </w:p>
    <w:p w:rsidR="002F5D58" w:rsidRDefault="009D5E3A">
      <w:pPr>
        <w:ind w:left="420" w:firstLine="420"/>
      </w:pPr>
      <w:r>
        <w:t>False and False</w:t>
      </w:r>
      <w:r>
        <w:tab/>
        <w:t># False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或or</w:t>
      </w:r>
    </w:p>
    <w:p w:rsidR="002F5D58" w:rsidRDefault="009D5E3A">
      <w:pPr>
        <w:ind w:firstLine="420"/>
      </w:pPr>
      <w:r>
        <w:t xml:space="preserve">表示或者的关系，一真俱真     </w:t>
      </w:r>
    </w:p>
    <w:p w:rsidR="002F5D58" w:rsidRDefault="009D5E3A">
      <w:pPr>
        <w:ind w:firstLine="210"/>
      </w:pPr>
      <w:r>
        <w:t xml:space="preserve">  示例:</w:t>
      </w:r>
    </w:p>
    <w:p w:rsidR="002F5D58" w:rsidRDefault="009D5E3A">
      <w:pPr>
        <w:ind w:left="420" w:firstLine="420"/>
      </w:pPr>
      <w:r>
        <w:lastRenderedPageBreak/>
        <w:t>True or True</w:t>
      </w:r>
      <w:r>
        <w:tab/>
      </w:r>
      <w:r>
        <w:tab/>
        <w:t># True</w:t>
      </w:r>
    </w:p>
    <w:p w:rsidR="002F5D58" w:rsidRDefault="009D5E3A">
      <w:pPr>
        <w:ind w:left="420" w:firstLine="420"/>
      </w:pPr>
      <w:r>
        <w:t>True or False</w:t>
      </w:r>
      <w:r>
        <w:tab/>
      </w:r>
      <w:r>
        <w:tab/>
        <w:t># True</w:t>
      </w:r>
    </w:p>
    <w:p w:rsidR="002F5D58" w:rsidRDefault="009D5E3A">
      <w:pPr>
        <w:ind w:left="420" w:firstLine="420"/>
      </w:pPr>
      <w:r>
        <w:t>False or True</w:t>
      </w:r>
      <w:r>
        <w:tab/>
      </w:r>
      <w:r>
        <w:tab/>
        <w:t># True</w:t>
      </w:r>
    </w:p>
    <w:p w:rsidR="002F5D58" w:rsidRDefault="009D5E3A">
      <w:pPr>
        <w:ind w:left="420" w:firstLine="420"/>
      </w:pPr>
      <w:r>
        <w:t>False or False</w:t>
      </w:r>
      <w:r>
        <w:tab/>
      </w:r>
      <w:r>
        <w:tab/>
        <w:t xml:space="preserve"># False 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 xml:space="preserve">非 not </w:t>
      </w:r>
    </w:p>
    <w:p w:rsidR="002F5D58" w:rsidRDefault="009D5E3A">
      <w:pPr>
        <w:ind w:firstLine="420"/>
      </w:pPr>
      <w:r>
        <w:t>表示取反</w:t>
      </w:r>
    </w:p>
    <w:p w:rsidR="002F5D58" w:rsidRDefault="009D5E3A">
      <w:pPr>
        <w:ind w:firstLine="420"/>
      </w:pPr>
      <w:r>
        <w:t>例如：</w:t>
      </w:r>
    </w:p>
    <w:p w:rsidR="002F5D58" w:rsidRDefault="009D5E3A">
      <w:pPr>
        <w:ind w:firstLine="420"/>
      </w:pPr>
      <w:r>
        <w:t>not True   # 返回False</w:t>
      </w:r>
    </w:p>
    <w:p w:rsidR="002F5D58" w:rsidRDefault="009D5E3A">
      <w:pPr>
        <w:ind w:firstLine="420"/>
      </w:pPr>
      <w:r>
        <w:t>not False  # 返回True</w:t>
      </w:r>
    </w:p>
    <w:p w:rsidR="002F5D58" w:rsidRDefault="002F5D58">
      <w:pPr>
        <w:ind w:firstLine="420"/>
      </w:pP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bool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比较运算符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逻辑运算符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10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1.    bool</w:t>
      </w:r>
      <w:r>
        <w:rPr>
          <w:rFonts w:eastAsia="AR PL UKai CN"/>
          <w:color w:val="808080"/>
          <w:sz w:val="23"/>
        </w:rPr>
        <w:t xml:space="preserve">　</w:t>
      </w:r>
      <w:r>
        <w:rPr>
          <w:color w:val="808080"/>
          <w:sz w:val="23"/>
        </w:rPr>
        <w:t xml:space="preserve">          </w:t>
      </w:r>
      <w:r>
        <w:rPr>
          <w:rFonts w:ascii="DejaVu Sans Mono" w:hAnsi="DejaVu Sans Mono"/>
          <w:color w:val="808080"/>
          <w:sz w:val="23"/>
        </w:rPr>
        <w:t xml:space="preserve">int         </w:t>
      </w:r>
      <w:r>
        <w:rPr>
          <w:rFonts w:eastAsia="AR PL UKai CN"/>
          <w:color w:val="808080"/>
          <w:sz w:val="23"/>
        </w:rPr>
        <w:t>类型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True False      10  20  30 ..   </w:t>
      </w:r>
      <w:r>
        <w:rPr>
          <w:rFonts w:eastAsia="AR PL UKai CN"/>
          <w:color w:val="808080"/>
          <w:sz w:val="23"/>
        </w:rPr>
        <w:t>数据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</w:t>
      </w:r>
      <w:r>
        <w:rPr>
          <w:rFonts w:eastAsia="AR PL UKai CN"/>
          <w:color w:val="808080"/>
          <w:sz w:val="23"/>
        </w:rPr>
        <w:t>命题：带有判断性质的陈述句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   </w:t>
      </w:r>
      <w:r>
        <w:rPr>
          <w:rFonts w:eastAsia="AR PL UKai CN"/>
          <w:color w:val="808080"/>
          <w:sz w:val="23"/>
        </w:rPr>
        <w:t>我是个男人</w:t>
      </w:r>
      <w:r>
        <w:rPr>
          <w:rFonts w:eastAsia="AR PL UKai CN"/>
          <w:color w:val="808080"/>
          <w:sz w:val="23"/>
        </w:rPr>
        <w:t xml:space="preserve">  </w:t>
      </w:r>
      <w:r>
        <w:rPr>
          <w:rFonts w:eastAsia="AR PL UKai CN"/>
          <w:color w:val="808080"/>
          <w:sz w:val="23"/>
        </w:rPr>
        <w:t>对的</w:t>
      </w:r>
      <w:r>
        <w:rPr>
          <w:rFonts w:ascii="DejaVu Sans Mono" w:hAnsi="DejaVu Sans Mono"/>
          <w:color w:val="808080"/>
          <w:sz w:val="23"/>
        </w:rPr>
        <w:t>/</w:t>
      </w:r>
      <w:r>
        <w:rPr>
          <w:rFonts w:eastAsia="AR PL UKai CN"/>
          <w:color w:val="808080"/>
          <w:sz w:val="23"/>
        </w:rPr>
        <w:t>真的</w:t>
      </w:r>
      <w:r>
        <w:rPr>
          <w:rFonts w:ascii="DejaVu Sans Mono" w:hAnsi="DejaVu Sans Mono"/>
          <w:color w:val="808080"/>
          <w:sz w:val="23"/>
        </w:rPr>
        <w:t>(Tru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   </w:t>
      </w:r>
      <w:r>
        <w:rPr>
          <w:rFonts w:eastAsia="AR PL UKai CN"/>
          <w:color w:val="808080"/>
          <w:sz w:val="23"/>
        </w:rPr>
        <w:t>我是个坏人</w:t>
      </w:r>
      <w:r>
        <w:rPr>
          <w:rFonts w:eastAsia="AR PL UKai CN"/>
          <w:color w:val="808080"/>
          <w:sz w:val="23"/>
        </w:rPr>
        <w:t xml:space="preserve">  </w:t>
      </w:r>
      <w:r>
        <w:rPr>
          <w:rFonts w:eastAsia="AR PL UKai CN"/>
          <w:color w:val="808080"/>
          <w:sz w:val="23"/>
        </w:rPr>
        <w:t>错的</w:t>
      </w:r>
      <w:r>
        <w:rPr>
          <w:rFonts w:ascii="DejaVu Sans Mono" w:hAnsi="DejaVu Sans Mono"/>
          <w:color w:val="808080"/>
          <w:sz w:val="23"/>
        </w:rPr>
        <w:t>/</w:t>
      </w:r>
      <w:r>
        <w:rPr>
          <w:rFonts w:eastAsia="AR PL UKai CN"/>
          <w:color w:val="808080"/>
          <w:sz w:val="23"/>
        </w:rPr>
        <w:t>假的</w:t>
      </w:r>
      <w:r>
        <w:rPr>
          <w:rFonts w:ascii="DejaVu Sans Mono" w:hAnsi="DejaVu Sans Mono"/>
          <w:color w:val="808080"/>
          <w:sz w:val="23"/>
        </w:rPr>
        <w:t>(Fals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   1 &gt; 2     </w:t>
      </w:r>
      <w:r>
        <w:rPr>
          <w:rFonts w:eastAsia="AR PL UKai CN"/>
          <w:color w:val="808080"/>
          <w:sz w:val="23"/>
        </w:rPr>
        <w:t>错的</w:t>
      </w:r>
      <w:r>
        <w:rPr>
          <w:rFonts w:ascii="DejaVu Sans Mono" w:hAnsi="DejaVu Sans Mono"/>
          <w:color w:val="808080"/>
          <w:sz w:val="23"/>
        </w:rPr>
        <w:t>/</w:t>
      </w:r>
      <w:r>
        <w:rPr>
          <w:rFonts w:eastAsia="AR PL UKai CN"/>
          <w:color w:val="808080"/>
          <w:sz w:val="23"/>
        </w:rPr>
        <w:t>假的</w:t>
      </w:r>
      <w:r>
        <w:rPr>
          <w:rFonts w:ascii="DejaVu Sans Mono" w:hAnsi="DejaVu Sans Mono"/>
          <w:color w:val="808080"/>
          <w:sz w:val="23"/>
        </w:rPr>
        <w:t>(Fals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比较运算符</w:t>
      </w:r>
      <w:r>
        <w:rPr>
          <w:color w:val="808080"/>
          <w:sz w:val="23"/>
        </w:rPr>
        <w:t xml:space="preserve">  </w:t>
      </w:r>
      <w:r>
        <w:rPr>
          <w:rFonts w:ascii="DejaVu Sans Mono" w:hAnsi="DejaVu Sans Mono"/>
          <w:color w:val="808080"/>
          <w:sz w:val="23"/>
        </w:rPr>
        <w:t xml:space="preserve">&gt;  &lt;   &gt;=   &lt;=   ==  !=  </w:t>
      </w:r>
      <w:r>
        <w:rPr>
          <w:rFonts w:eastAsia="AR PL UKai CN"/>
          <w:color w:val="808080"/>
          <w:sz w:val="23"/>
        </w:rPr>
        <w:t>结果是</w:t>
      </w:r>
      <w:r>
        <w:rPr>
          <w:rFonts w:ascii="DejaVu Sans Mono" w:hAnsi="DejaVu Sans Mono"/>
          <w:color w:val="808080"/>
          <w:sz w:val="23"/>
        </w:rPr>
        <w:t>bool</w:t>
      </w:r>
      <w:r>
        <w:rPr>
          <w:rFonts w:eastAsia="AR PL UKai CN"/>
          <w:color w:val="808080"/>
          <w:sz w:val="23"/>
        </w:rPr>
        <w:t>类型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</w:t>
      </w:r>
      <w:r>
        <w:rPr>
          <w:rFonts w:eastAsia="AR PL UKai CN"/>
          <w:color w:val="808080"/>
          <w:sz w:val="23"/>
        </w:rPr>
        <w:t>结果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= </w:t>
      </w:r>
      <w:r>
        <w:rPr>
          <w:rFonts w:eastAsia="AR PL UKai CN"/>
          <w:color w:val="808080"/>
          <w:sz w:val="23"/>
        </w:rPr>
        <w:t>变量</w:t>
      </w:r>
      <w:r>
        <w:rPr>
          <w:rFonts w:ascii="DejaVu Sans Mono" w:hAnsi="DejaVu Sans Mono"/>
          <w:color w:val="808080"/>
          <w:sz w:val="23"/>
        </w:rPr>
        <w:t xml:space="preserve">1  &gt;  </w:t>
      </w:r>
      <w:r>
        <w:rPr>
          <w:rFonts w:eastAsia="AR PL UKai CN"/>
          <w:color w:val="808080"/>
          <w:sz w:val="23"/>
        </w:rPr>
        <w:t>变量</w:t>
      </w:r>
      <w:r>
        <w:rPr>
          <w:rFonts w:ascii="DejaVu Sans Mono" w:hAnsi="DejaVu Sans Mono"/>
          <w:color w:val="808080"/>
          <w:sz w:val="23"/>
        </w:rPr>
        <w:t>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 xml:space="preserve">1 </w:t>
      </w:r>
      <w:r>
        <w:rPr>
          <w:rFonts w:ascii="DejaVu Sans Mono" w:hAnsi="DejaVu Sans Mono"/>
          <w:color w:val="A9B7C6"/>
          <w:sz w:val="23"/>
        </w:rPr>
        <w:t xml:space="preserve">&gt; 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 xml:space="preserve">)  </w:t>
      </w:r>
      <w:r>
        <w:rPr>
          <w:rFonts w:ascii="DejaVu Sans Mono" w:hAnsi="DejaVu Sans Mono"/>
          <w:color w:val="808080"/>
          <w:sz w:val="23"/>
        </w:rPr>
        <w:t># Fals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逻辑运算符</w:t>
      </w:r>
      <w:r>
        <w:rPr>
          <w:rFonts w:eastAsia="AR PL UKai CN"/>
          <w:color w:val="808080"/>
          <w:sz w:val="23"/>
        </w:rPr>
        <w:t xml:space="preserve">  </w:t>
      </w:r>
      <w:r>
        <w:rPr>
          <w:rFonts w:eastAsia="AR PL UKai CN"/>
          <w:color w:val="808080"/>
          <w:sz w:val="23"/>
        </w:rPr>
        <w:t>与</w:t>
      </w:r>
      <w:r>
        <w:rPr>
          <w:rFonts w:ascii="DejaVu Sans Mono" w:hAnsi="DejaVu Sans Mono"/>
          <w:color w:val="808080"/>
          <w:sz w:val="23"/>
        </w:rPr>
        <w:t>and</w:t>
      </w:r>
      <w:r>
        <w:rPr>
          <w:rFonts w:eastAsia="AR PL UKai CN"/>
          <w:color w:val="808080"/>
          <w:sz w:val="23"/>
        </w:rPr>
        <w:t xml:space="preserve">　　或</w:t>
      </w:r>
      <w:r>
        <w:rPr>
          <w:rFonts w:ascii="DejaVu Sans Mono" w:hAnsi="DejaVu Sans Mono"/>
          <w:color w:val="808080"/>
          <w:sz w:val="23"/>
        </w:rPr>
        <w:t>or</w:t>
      </w:r>
      <w:r>
        <w:rPr>
          <w:rFonts w:eastAsia="AR PL UKai CN"/>
          <w:color w:val="808080"/>
          <w:sz w:val="23"/>
        </w:rPr>
        <w:t xml:space="preserve">　　非</w:t>
      </w:r>
      <w:r>
        <w:rPr>
          <w:rFonts w:ascii="DejaVu Sans Mono" w:hAnsi="DejaVu Sans Mono"/>
          <w:color w:val="808080"/>
          <w:sz w:val="23"/>
        </w:rPr>
        <w:t>not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</w:t>
      </w:r>
      <w:r>
        <w:rPr>
          <w:rFonts w:eastAsia="AR PL UKai CN"/>
          <w:color w:val="808080"/>
          <w:sz w:val="23"/>
        </w:rPr>
        <w:t>判断两个命题</w:t>
      </w:r>
      <w:r>
        <w:rPr>
          <w:rFonts w:ascii="DejaVu Sans Mono" w:hAnsi="DejaVu Sans Mono"/>
          <w:color w:val="808080"/>
          <w:sz w:val="23"/>
        </w:rPr>
        <w:t>(bool</w:t>
      </w:r>
      <w:r>
        <w:rPr>
          <w:rFonts w:eastAsia="AR PL UKai CN"/>
          <w:color w:val="808080"/>
          <w:sz w:val="23"/>
        </w:rPr>
        <w:t>值</w:t>
      </w:r>
      <w:r>
        <w:rPr>
          <w:rFonts w:ascii="DejaVu Sans Mono" w:hAnsi="DejaVu Sans Mono"/>
          <w:color w:val="808080"/>
          <w:sz w:val="23"/>
        </w:rPr>
        <w:t>)</w:t>
      </w:r>
      <w:r>
        <w:rPr>
          <w:rFonts w:eastAsia="AR PL UKai CN"/>
          <w:color w:val="808080"/>
          <w:sz w:val="23"/>
        </w:rPr>
        <w:t>关系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总结：一假俱假　　表达的是</w:t>
      </w:r>
      <w:r>
        <w:rPr>
          <w:rFonts w:ascii="DejaVu Sans Mono" w:hAnsi="DejaVu Sans Mono"/>
          <w:color w:val="808080"/>
          <w:sz w:val="23"/>
        </w:rPr>
        <w:t>"</w:t>
      </w:r>
      <w:r>
        <w:rPr>
          <w:rFonts w:eastAsia="AR PL UKai CN"/>
          <w:color w:val="808080"/>
          <w:sz w:val="23"/>
        </w:rPr>
        <w:t>并且</w:t>
      </w:r>
      <w:r>
        <w:rPr>
          <w:color w:val="808080"/>
          <w:sz w:val="23"/>
        </w:rPr>
        <w:t>”</w:t>
      </w:r>
      <w:r>
        <w:rPr>
          <w:rFonts w:eastAsia="AR PL UKai CN"/>
          <w:color w:val="808080"/>
          <w:sz w:val="23"/>
        </w:rPr>
        <w:t>的关系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必须都满足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True and Tru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Tru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False and Tru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Fals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True and Fals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Fals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False and Fals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Fals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总结：一真俱真　表达的是</w:t>
      </w:r>
      <w:r>
        <w:rPr>
          <w:rFonts w:ascii="DejaVu Sans Mono" w:hAnsi="DejaVu Sans Mono"/>
          <w:color w:val="808080"/>
          <w:sz w:val="23"/>
        </w:rPr>
        <w:t>"</w:t>
      </w:r>
      <w:r>
        <w:rPr>
          <w:rFonts w:eastAsia="AR PL UKai CN"/>
          <w:color w:val="808080"/>
          <w:sz w:val="23"/>
        </w:rPr>
        <w:t>或者</w:t>
      </w:r>
      <w:r>
        <w:rPr>
          <w:color w:val="808080"/>
          <w:sz w:val="23"/>
        </w:rPr>
        <w:t>”</w:t>
      </w:r>
      <w:r>
        <w:rPr>
          <w:rFonts w:eastAsia="AR PL UKai CN"/>
          <w:color w:val="808080"/>
          <w:sz w:val="23"/>
        </w:rPr>
        <w:t>的关系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满足一个就行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True  or Tru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Tru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False or Tru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Tru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True  or Fals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True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False or False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># Fals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非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CC7832"/>
          <w:sz w:val="23"/>
        </w:rPr>
        <w:t>not True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r>
        <w:rPr>
          <w:noProof/>
        </w:rPr>
        <w:lastRenderedPageBreak/>
        <w:drawing>
          <wp:anchor distT="0" distB="0" distL="0" distR="0" simplePos="0" relativeHeight="13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4737735" cy="2915285"/>
            <wp:effectExtent l="0" t="0" r="0" b="0"/>
            <wp:wrapTopAndBottom/>
            <wp:docPr id="15" name="图像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像12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735" cy="29152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短路运算</w:t>
      </w:r>
    </w:p>
    <w:p w:rsidR="002F5D58" w:rsidRDefault="009D5E3A">
      <w:pPr>
        <w:ind w:firstLine="420"/>
      </w:pPr>
      <w:r>
        <w:t>一但结果确定，后面的语句将不再执行。</w:t>
      </w:r>
      <w:r>
        <w:rPr>
          <w:highlight w:val="yellow"/>
        </w:rPr>
        <w:t>将耗时的运算放在后面，可提高性能。</w:t>
      </w:r>
    </w:p>
    <w:p w:rsidR="002F5D58" w:rsidRDefault="009D5E3A">
      <w:pPr>
        <w:pStyle w:val="3"/>
      </w:pPr>
      <w:r>
        <w:t>身份运算符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语法: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x is y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x is not y</w:t>
      </w:r>
    </w:p>
    <w:p w:rsidR="002F5D58" w:rsidRDefault="009D5E3A">
      <w:pPr>
        <w:ind w:firstLine="39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作用：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is 用于判断两个对象是否是同一个对象,是时返回True,否则返回False。</w:t>
      </w:r>
    </w:p>
    <w:p w:rsidR="002F5D58" w:rsidRDefault="009D5E3A">
      <w:r>
        <w:rPr>
          <w:rFonts w:cs="新宋体"/>
          <w:color w:val="000000"/>
          <w:kern w:val="0"/>
          <w:szCs w:val="21"/>
        </w:rPr>
        <w:t xml:space="preserve">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is not 的作用与is相反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身份运算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a = </w:t>
      </w:r>
      <w:r>
        <w:rPr>
          <w:rFonts w:ascii="DejaVu Sans Mono" w:hAnsi="DejaVu Sans Mono"/>
          <w:color w:val="6897BB"/>
          <w:sz w:val="23"/>
        </w:rPr>
        <w:t>5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b = a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c = </w:t>
      </w:r>
      <w:r>
        <w:rPr>
          <w:rFonts w:ascii="DejaVu Sans Mono" w:hAnsi="DejaVu Sans Mono"/>
          <w:color w:val="6897BB"/>
          <w:sz w:val="23"/>
        </w:rPr>
        <w:t>100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d</w:t>
      </w:r>
      <w:r>
        <w:rPr>
          <w:rFonts w:ascii="DejaVu Sans Mono" w:hAnsi="DejaVu Sans Mono"/>
          <w:color w:val="A9B7C6"/>
          <w:sz w:val="23"/>
        </w:rPr>
        <w:t xml:space="preserve">(a))  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返回变量所指向的数据的内存地址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d</w:t>
      </w:r>
      <w:r>
        <w:rPr>
          <w:rFonts w:ascii="DejaVu Sans Mono" w:hAnsi="DejaVu Sans Mono"/>
          <w:color w:val="A9B7C6"/>
          <w:sz w:val="23"/>
        </w:rPr>
        <w:t>(b)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d</w:t>
      </w:r>
      <w:r>
        <w:rPr>
          <w:rFonts w:ascii="DejaVu Sans Mono" w:hAnsi="DejaVu Sans Mono"/>
          <w:color w:val="A9B7C6"/>
          <w:sz w:val="23"/>
        </w:rPr>
        <w:t>(c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 xml:space="preserve">(a </w:t>
      </w:r>
      <w:r>
        <w:rPr>
          <w:rFonts w:ascii="DejaVu Sans Mono" w:hAnsi="DejaVu Sans Mono"/>
          <w:color w:val="CC7832"/>
          <w:sz w:val="23"/>
        </w:rPr>
        <w:t xml:space="preserve">is </w:t>
      </w:r>
      <w:r>
        <w:rPr>
          <w:rFonts w:ascii="DejaVu Sans Mono" w:hAnsi="DejaVu Sans Mono"/>
          <w:color w:val="A9B7C6"/>
          <w:sz w:val="23"/>
        </w:rPr>
        <w:t xml:space="preserve">b)  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内部：判断的就是</w:t>
      </w:r>
      <w:r>
        <w:rPr>
          <w:rFonts w:ascii="DejaVu Sans Mono" w:hAnsi="DejaVu Sans Mono"/>
          <w:color w:val="808080"/>
          <w:sz w:val="23"/>
        </w:rPr>
        <w:t>id</w:t>
      </w:r>
      <w:r>
        <w:rPr>
          <w:rFonts w:eastAsia="AR PL UKai CN"/>
          <w:color w:val="808080"/>
          <w:sz w:val="23"/>
        </w:rPr>
        <w:t>函数的结果</w:t>
      </w:r>
    </w:p>
    <w:p w:rsidR="002F5D58" w:rsidRDefault="009D5E3A">
      <w:pPr>
        <w:pStyle w:val="af"/>
        <w:shd w:val="clear" w:color="auto" w:fill="2B2B2B"/>
        <w:spacing w:after="283"/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 xml:space="preserve">(a </w:t>
      </w:r>
      <w:r>
        <w:rPr>
          <w:rFonts w:ascii="DejaVu Sans Mono" w:hAnsi="DejaVu Sans Mono"/>
          <w:color w:val="CC7832"/>
          <w:sz w:val="23"/>
        </w:rPr>
        <w:t xml:space="preserve">is </w:t>
      </w:r>
      <w:r>
        <w:rPr>
          <w:rFonts w:ascii="DejaVu Sans Mono" w:hAnsi="DejaVu Sans Mono"/>
          <w:color w:val="A9B7C6"/>
          <w:sz w:val="23"/>
        </w:rPr>
        <w:t>c)</w:t>
      </w:r>
    </w:p>
    <w:p w:rsidR="002F5D58" w:rsidRDefault="009D5E3A">
      <w:pPr>
        <w:pStyle w:val="3"/>
      </w:pPr>
      <w:r>
        <w:lastRenderedPageBreak/>
        <w:t>优先级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  <w:t>高到低：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算数运算符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比较运算符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快捷运算符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身份运算符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逻辑运算符</w:t>
      </w:r>
    </w:p>
    <w:p w:rsidR="002F5D58" w:rsidRDefault="009D5E3A">
      <w:pPr>
        <w:pStyle w:val="1"/>
      </w:pPr>
      <w:r>
        <w:t>语句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行</w:t>
      </w:r>
    </w:p>
    <w:p w:rsidR="002F5D58" w:rsidRDefault="009D5E3A">
      <w:pPr>
        <w:pStyle w:val="ad"/>
        <w:numPr>
          <w:ilvl w:val="0"/>
          <w:numId w:val="1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物理行：程序员编写代码的行。</w:t>
      </w:r>
    </w:p>
    <w:p w:rsidR="002F5D58" w:rsidRDefault="009D5E3A">
      <w:pPr>
        <w:pStyle w:val="ad"/>
        <w:numPr>
          <w:ilvl w:val="0"/>
          <w:numId w:val="1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逻辑行：python解释器需要执行的指令。</w:t>
      </w:r>
    </w:p>
    <w:p w:rsidR="002F5D58" w:rsidRDefault="009D5E3A">
      <w:pPr>
        <w:pStyle w:val="ad"/>
        <w:numPr>
          <w:ilvl w:val="0"/>
          <w:numId w:val="1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建议一个逻辑行在一个物理行上。</w:t>
      </w:r>
    </w:p>
    <w:p w:rsidR="002F5D58" w:rsidRDefault="009D5E3A">
      <w:pPr>
        <w:pStyle w:val="ad"/>
        <w:numPr>
          <w:ilvl w:val="0"/>
          <w:numId w:val="1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如果一个物理行中使用多个逻辑行，需要使用分号；隔开。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5.  如果逻辑行过长，可以使用隐式换行或显式换行。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隐式换行：所有括号的内容换行,称为隐式换行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括号包括:  ()  []   {} 三种</w:t>
      </w:r>
    </w:p>
    <w:p w:rsidR="002F5D58" w:rsidRDefault="009D5E3A">
      <w:pPr>
        <w:ind w:left="840" w:firstLine="420"/>
      </w:pPr>
      <w:r>
        <w:rPr>
          <w:rFonts w:cs="新宋体"/>
          <w:color w:val="000000"/>
          <w:kern w:val="0"/>
          <w:szCs w:val="21"/>
        </w:rPr>
        <w:t xml:space="preserve">显式换行：通过折行符 \ (反斜杠)换行，必须放在一行的末尾，目的是告诉解释器,下一行也是本行的语句。 </w:t>
      </w:r>
    </w:p>
    <w:p w:rsidR="002F5D58" w:rsidRDefault="002F5D58">
      <w:pPr>
        <w:ind w:left="840" w:firstLine="42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三个物理行，三个逻辑行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a = </w:t>
      </w:r>
      <w:r>
        <w:rPr>
          <w:rFonts w:ascii="DejaVu Sans Mono" w:hAnsi="DejaVu Sans Mono"/>
          <w:color w:val="6897BB"/>
          <w:sz w:val="23"/>
        </w:rPr>
        <w:t>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b = </w:t>
      </w:r>
      <w:r>
        <w:rPr>
          <w:rFonts w:ascii="DejaVu Sans Mono" w:hAnsi="DejaVu Sans Mono"/>
          <w:color w:val="6897BB"/>
          <w:sz w:val="23"/>
        </w:rPr>
        <w:t>2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c = a + b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一个物理行，三个逻辑行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不建议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a = 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 xml:space="preserve">;b = </w:t>
      </w:r>
      <w:r>
        <w:rPr>
          <w:rFonts w:ascii="DejaVu Sans Mono" w:hAnsi="DejaVu Sans Mono"/>
          <w:color w:val="6897BB"/>
          <w:sz w:val="23"/>
        </w:rPr>
        <w:t>20</w:t>
      </w:r>
      <w:r>
        <w:rPr>
          <w:rFonts w:ascii="DejaVu Sans Mono" w:hAnsi="DejaVu Sans Mono"/>
          <w:color w:val="A9B7C6"/>
          <w:sz w:val="23"/>
        </w:rPr>
        <w:t>;c = a + b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三个物理行，一个逻辑行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适用于一行太长时使用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折行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d = 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+\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+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+\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6897BB"/>
          <w:sz w:val="23"/>
        </w:rPr>
        <w:t>4</w:t>
      </w:r>
      <w:r>
        <w:rPr>
          <w:rFonts w:ascii="DejaVu Sans Mono" w:hAnsi="DejaVu Sans Mono"/>
          <w:color w:val="A9B7C6"/>
          <w:sz w:val="23"/>
        </w:rPr>
        <w:t>+</w:t>
      </w:r>
      <w:r>
        <w:rPr>
          <w:rFonts w:ascii="DejaVu Sans Mono" w:hAnsi="DejaVu Sans Mono"/>
          <w:color w:val="6897BB"/>
          <w:sz w:val="23"/>
        </w:rPr>
        <w:t>5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括号是天然的折行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e = 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+(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+</w:t>
      </w:r>
      <w:r>
        <w:rPr>
          <w:rFonts w:ascii="DejaVu Sans Mono" w:hAnsi="DejaVu Sans Mono"/>
          <w:color w:val="6897BB"/>
          <w:sz w:val="23"/>
        </w:rPr>
        <w:t>3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6897BB"/>
        </w:rPr>
        <w:t xml:space="preserve">       </w:t>
      </w:r>
      <w:r>
        <w:rPr>
          <w:rFonts w:ascii="DejaVu Sans Mono" w:hAnsi="DejaVu Sans Mono"/>
          <w:color w:val="A9B7C6"/>
          <w:sz w:val="23"/>
        </w:rPr>
        <w:t>+</w:t>
      </w:r>
      <w:r>
        <w:rPr>
          <w:rFonts w:ascii="DejaVu Sans Mono" w:hAnsi="DejaVu Sans Mono"/>
          <w:color w:val="6897BB"/>
          <w:sz w:val="23"/>
        </w:rPr>
        <w:t>4</w:t>
      </w:r>
      <w:r>
        <w:rPr>
          <w:rFonts w:ascii="DejaVu Sans Mono" w:hAnsi="DejaVu Sans Mono"/>
          <w:color w:val="A9B7C6"/>
          <w:sz w:val="23"/>
        </w:rPr>
        <w:t>)*</w:t>
      </w:r>
      <w:r>
        <w:rPr>
          <w:rFonts w:ascii="DejaVu Sans Mono" w:hAnsi="DejaVu Sans Mono"/>
          <w:color w:val="6897BB"/>
          <w:sz w:val="23"/>
        </w:rPr>
        <w:t>5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lastRenderedPageBreak/>
        <w:t>pass 语句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通常用来填充语法空白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选择语句</w:t>
      </w:r>
    </w:p>
    <w:p w:rsidR="002F5D58" w:rsidRDefault="009D5E3A">
      <w:pPr>
        <w:pStyle w:val="3"/>
      </w:pPr>
      <w:r>
        <w:t xml:space="preserve">If </w:t>
      </w:r>
      <w:proofErr w:type="spellStart"/>
      <w:r>
        <w:t>elif</w:t>
      </w:r>
      <w:proofErr w:type="spellEnd"/>
      <w:r>
        <w:t xml:space="preserve"> else 语句</w:t>
      </w:r>
    </w:p>
    <w:p w:rsidR="002F5D58" w:rsidRDefault="009D5E3A">
      <w:pPr>
        <w:pStyle w:val="ad"/>
        <w:numPr>
          <w:ilvl w:val="0"/>
          <w:numId w:val="1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作用: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</w:rPr>
        <w:tab/>
        <w:t>让程序根据条件选择性的执行语句。</w:t>
      </w:r>
    </w:p>
    <w:p w:rsidR="002F5D58" w:rsidRDefault="009D5E3A">
      <w:pPr>
        <w:pStyle w:val="ad"/>
        <w:numPr>
          <w:ilvl w:val="0"/>
          <w:numId w:val="1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if 条件1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语句块1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proofErr w:type="spellStart"/>
      <w:r>
        <w:rPr>
          <w:rFonts w:cs="新宋体"/>
          <w:color w:val="000000"/>
          <w:kern w:val="0"/>
          <w:szCs w:val="21"/>
        </w:rPr>
        <w:t>elif</w:t>
      </w:r>
      <w:proofErr w:type="spellEnd"/>
      <w:r>
        <w:rPr>
          <w:rFonts w:cs="新宋体"/>
          <w:color w:val="000000"/>
          <w:kern w:val="0"/>
          <w:szCs w:val="21"/>
        </w:rPr>
        <w:t xml:space="preserve"> 条件2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语句块2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else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语句块3</w:t>
      </w:r>
    </w:p>
    <w:p w:rsidR="002F5D58" w:rsidRDefault="009D5E3A">
      <w:pPr>
        <w:pStyle w:val="ad"/>
        <w:numPr>
          <w:ilvl w:val="0"/>
          <w:numId w:val="1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proofErr w:type="spellStart"/>
      <w:r>
        <w:rPr>
          <w:rFonts w:cs="新宋体"/>
          <w:color w:val="000000"/>
          <w:kern w:val="0"/>
          <w:szCs w:val="21"/>
        </w:rPr>
        <w:t>elif</w:t>
      </w:r>
      <w:proofErr w:type="spellEnd"/>
      <w:r>
        <w:rPr>
          <w:rFonts w:cs="新宋体"/>
          <w:color w:val="000000"/>
          <w:kern w:val="0"/>
          <w:szCs w:val="21"/>
        </w:rPr>
        <w:t xml:space="preserve"> 子句可以有0个或多个。</w:t>
      </w:r>
    </w:p>
    <w:p w:rsidR="002F5D58" w:rsidRDefault="009D5E3A">
      <w:pPr>
        <w:ind w:left="420" w:firstLine="420"/>
      </w:pPr>
      <w:r>
        <w:rPr>
          <w:rFonts w:cs="新宋体"/>
          <w:color w:val="000000"/>
          <w:kern w:val="0"/>
          <w:szCs w:val="21"/>
        </w:rPr>
        <w:t xml:space="preserve">    else 子句可以有0个或1个，且只能放在if语句的最后。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选择语句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 xml:space="preserve">if </w:t>
      </w:r>
      <w:r>
        <w:rPr>
          <w:rFonts w:eastAsia="AR PL UKai HK"/>
          <w:i/>
          <w:color w:val="629755"/>
          <w:sz w:val="23"/>
        </w:rPr>
        <w:t>条件</w:t>
      </w:r>
      <w:r>
        <w:rPr>
          <w:rFonts w:ascii="DejaVu Sans Mono" w:hAnsi="DejaVu Sans Mono"/>
          <w:i/>
          <w:color w:val="629755"/>
          <w:sz w:val="23"/>
        </w:rPr>
        <w:t>bool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满足条件执行的代码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lse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不满足条件执行的代码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</w:t>
      </w:r>
      <w:r>
        <w:rPr>
          <w:rFonts w:ascii="DejaVu Sans Mono" w:hAnsi="DejaVu Sans Mono"/>
          <w:i/>
          <w:color w:val="629755"/>
          <w:sz w:val="23"/>
        </w:rPr>
        <w:t xml:space="preserve">if </w:t>
      </w:r>
      <w:r>
        <w:rPr>
          <w:rFonts w:eastAsia="AR PL UKai HK"/>
          <w:i/>
          <w:color w:val="629755"/>
          <w:sz w:val="23"/>
        </w:rPr>
        <w:t>条件</w:t>
      </w:r>
      <w:r>
        <w:rPr>
          <w:rFonts w:ascii="DejaVu Sans Mono" w:hAnsi="DejaVu Sans Mono"/>
          <w:i/>
          <w:color w:val="629755"/>
          <w:sz w:val="23"/>
        </w:rPr>
        <w:t>1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满足条件</w:t>
      </w:r>
      <w:r>
        <w:rPr>
          <w:rFonts w:ascii="DejaVu Sans Mono" w:hAnsi="DejaVu Sans Mono"/>
          <w:i/>
          <w:color w:val="629755"/>
          <w:sz w:val="23"/>
        </w:rPr>
        <w:t>1</w:t>
      </w:r>
      <w:r>
        <w:rPr>
          <w:rFonts w:eastAsia="AR PL UKai HK"/>
          <w:i/>
          <w:color w:val="629755"/>
          <w:sz w:val="23"/>
        </w:rPr>
        <w:t>执行的代码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</w:t>
      </w:r>
      <w:proofErr w:type="spellStart"/>
      <w:r>
        <w:rPr>
          <w:rFonts w:ascii="DejaVu Sans Mono" w:hAnsi="DejaVu Sans Mono"/>
          <w:i/>
          <w:color w:val="629755"/>
          <w:sz w:val="23"/>
        </w:rPr>
        <w:t>elif</w:t>
      </w:r>
      <w:proofErr w:type="spellEnd"/>
      <w:r>
        <w:rPr>
          <w:rFonts w:ascii="DejaVu Sans Mono" w:hAnsi="DejaVu Sans Mono"/>
          <w:i/>
          <w:color w:val="629755"/>
          <w:sz w:val="23"/>
        </w:rPr>
        <w:t xml:space="preserve"> </w:t>
      </w:r>
      <w:r>
        <w:rPr>
          <w:rFonts w:eastAsia="AR PL UKai HK"/>
          <w:i/>
          <w:color w:val="629755"/>
          <w:sz w:val="23"/>
        </w:rPr>
        <w:t>条件</w:t>
      </w:r>
      <w:r>
        <w:rPr>
          <w:rFonts w:ascii="DejaVu Sans Mono" w:hAnsi="DejaVu Sans Mono"/>
          <w:i/>
          <w:color w:val="629755"/>
          <w:sz w:val="23"/>
        </w:rPr>
        <w:t>2</w:t>
      </w:r>
      <w:r>
        <w:rPr>
          <w:rFonts w:eastAsia="AR PL UKai HK"/>
          <w:i/>
          <w:color w:val="629755"/>
          <w:sz w:val="23"/>
        </w:rPr>
        <w:t>：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满足条件</w:t>
      </w:r>
      <w:r>
        <w:rPr>
          <w:rFonts w:ascii="DejaVu Sans Mono" w:hAnsi="DejaVu Sans Mono"/>
          <w:i/>
          <w:color w:val="629755"/>
          <w:sz w:val="23"/>
        </w:rPr>
        <w:t>2</w:t>
      </w:r>
      <w:r>
        <w:rPr>
          <w:rFonts w:eastAsia="AR PL UKai HK"/>
          <w:i/>
          <w:color w:val="629755"/>
          <w:sz w:val="23"/>
        </w:rPr>
        <w:t>执行的代码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</w:t>
      </w:r>
      <w:r>
        <w:rPr>
          <w:rFonts w:ascii="DejaVu Sans Mono" w:hAnsi="DejaVu Sans Mono"/>
          <w:i/>
          <w:color w:val="629755"/>
          <w:sz w:val="23"/>
        </w:rPr>
        <w:t>else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以上都不满足执行的代码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1.py ~ exercise06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ex =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性别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缩进不是</w:t>
      </w:r>
      <w:r>
        <w:rPr>
          <w:rFonts w:ascii="DejaVu Sans Mono" w:hAnsi="DejaVu Sans Mono"/>
          <w:color w:val="808080"/>
          <w:sz w:val="23"/>
        </w:rPr>
        <w:t>tab</w:t>
      </w:r>
      <w:r>
        <w:rPr>
          <w:rFonts w:eastAsia="AR PL UKai CN"/>
          <w:color w:val="808080"/>
          <w:sz w:val="23"/>
        </w:rPr>
        <w:t>，而是四个空格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sex =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男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您好，先生！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proofErr w:type="spellStart"/>
      <w:r>
        <w:rPr>
          <w:rFonts w:ascii="DejaVu Sans Mono" w:hAnsi="DejaVu Sans Mono"/>
          <w:color w:val="CC7832"/>
          <w:sz w:val="23"/>
        </w:rPr>
        <w:t>elif</w:t>
      </w:r>
      <w:proofErr w:type="spellEnd"/>
      <w:r>
        <w:rPr>
          <w:rFonts w:ascii="DejaVu Sans Mono" w:hAnsi="DejaVu Sans Mono"/>
          <w:color w:val="CC7832"/>
          <w:sz w:val="23"/>
        </w:rPr>
        <w:t xml:space="preserve"> </w:t>
      </w:r>
      <w:r>
        <w:rPr>
          <w:rFonts w:ascii="DejaVu Sans Mono" w:hAnsi="DejaVu Sans Mono"/>
          <w:color w:val="A9B7C6"/>
          <w:sz w:val="23"/>
        </w:rPr>
        <w:t xml:space="preserve">sex =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女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您好，女士！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>else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性别未知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lastRenderedPageBreak/>
        <w:t xml:space="preserve"># </w:t>
      </w:r>
      <w:r>
        <w:rPr>
          <w:rFonts w:eastAsia="AR PL UKai CN"/>
          <w:color w:val="808080"/>
          <w:sz w:val="23"/>
        </w:rPr>
        <w:t>调试：让程序在指定的行中断，逐语句执行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 </w:t>
      </w:r>
      <w:r>
        <w:rPr>
          <w:rFonts w:eastAsia="AR PL UKai CN"/>
          <w:color w:val="808080"/>
          <w:sz w:val="23"/>
        </w:rPr>
        <w:t>查看程序执行过程，查看变量的取值。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步骤：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1. </w:t>
      </w:r>
      <w:r>
        <w:rPr>
          <w:rFonts w:eastAsia="AR PL UKai CN"/>
          <w:color w:val="808080"/>
          <w:sz w:val="23"/>
        </w:rPr>
        <w:t>在可能出错的行，加断点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开始调试</w:t>
      </w:r>
      <w:r>
        <w:rPr>
          <w:rFonts w:ascii="DejaVu Sans Mono" w:hAnsi="DejaVu Sans Mono"/>
          <w:color w:val="808080"/>
          <w:sz w:val="23"/>
        </w:rPr>
        <w:t>Shift + F9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逐语句执行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F8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4. .....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5. </w:t>
      </w:r>
      <w:r>
        <w:rPr>
          <w:rFonts w:eastAsia="AR PL UKai CN"/>
          <w:color w:val="808080"/>
          <w:sz w:val="23"/>
        </w:rPr>
        <w:t>停止调试</w:t>
      </w:r>
      <w:r>
        <w:rPr>
          <w:rFonts w:ascii="DejaVu Sans Mono" w:hAnsi="DejaVu Sans Mono"/>
          <w:color w:val="808080"/>
          <w:sz w:val="23"/>
        </w:rPr>
        <w:t>Ctrl + F2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if 语句的真值表达式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if 100: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print("真值")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等同于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if bool(100):</w:t>
      </w:r>
    </w:p>
    <w:p w:rsidR="002F5D58" w:rsidRDefault="009D5E3A">
      <w:pPr>
        <w:ind w:firstLine="420"/>
      </w:pPr>
      <w:r>
        <w:rPr>
          <w:rFonts w:cs="新宋体"/>
          <w:color w:val="000000"/>
          <w:kern w:val="0"/>
          <w:szCs w:val="21"/>
        </w:rPr>
        <w:t xml:space="preserve">    print("真值")</w:t>
      </w:r>
    </w:p>
    <w:p w:rsidR="002F5D58" w:rsidRDefault="002F5D58">
      <w:pPr>
        <w:ind w:firstLine="42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if</w:t>
      </w:r>
      <w:r>
        <w:rPr>
          <w:rFonts w:eastAsia="AR PL UKai HK"/>
          <w:i/>
          <w:color w:val="629755"/>
          <w:sz w:val="23"/>
        </w:rPr>
        <w:t>的真值表达式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 xml:space="preserve">if </w:t>
      </w:r>
      <w:r>
        <w:rPr>
          <w:rFonts w:eastAsia="AR PL UKai HK"/>
          <w:i/>
          <w:color w:val="629755"/>
          <w:sz w:val="23"/>
        </w:rPr>
        <w:t>变量</w:t>
      </w:r>
      <w:r>
        <w:rPr>
          <w:rFonts w:ascii="DejaVu Sans Mono" w:hAnsi="DejaVu Sans Mono"/>
          <w:i/>
          <w:color w:val="629755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变量存在数据则执行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条件表达式：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eastAsia="AR PL UKai HK"/>
          <w:i/>
          <w:color w:val="629755"/>
          <w:sz w:val="23"/>
        </w:rPr>
        <w:t>有选择性的为变量进行赋值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7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 = </w:t>
      </w:r>
      <w:r>
        <w:rPr>
          <w:rFonts w:ascii="DejaVu Sans Mono" w:hAnsi="DejaVu Sans Mono"/>
          <w:color w:val="6897BB"/>
          <w:sz w:val="23"/>
        </w:rPr>
        <w:t>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number != 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不是零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1. if</w:t>
      </w:r>
      <w:r>
        <w:rPr>
          <w:rFonts w:eastAsia="AR PL UKai CN"/>
          <w:color w:val="808080"/>
          <w:sz w:val="23"/>
        </w:rPr>
        <w:t>的真值表达式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>number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08080"/>
          <w:sz w:val="23"/>
        </w:rPr>
        <w:t># if bool(number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不是零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条件表达式：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性别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) =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男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sex_i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897BB"/>
          <w:sz w:val="23"/>
        </w:rPr>
        <w:t>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>else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sex_i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897BB"/>
          <w:sz w:val="23"/>
        </w:rPr>
        <w:t>0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proofErr w:type="spellStart"/>
      <w:r>
        <w:rPr>
          <w:rFonts w:ascii="DejaVu Sans Mono" w:hAnsi="DejaVu Sans Mono"/>
          <w:color w:val="A9B7C6"/>
          <w:sz w:val="23"/>
        </w:rPr>
        <w:t>sex_i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897BB"/>
          <w:sz w:val="23"/>
        </w:rPr>
        <w:t xml:space="preserve">1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性别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) =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男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CC7832"/>
          <w:sz w:val="23"/>
        </w:rPr>
        <w:t xml:space="preserve">else </w:t>
      </w:r>
      <w:r>
        <w:rPr>
          <w:rFonts w:ascii="DejaVu Sans Mono" w:hAnsi="DejaVu Sans Mono"/>
          <w:color w:val="6897BB"/>
          <w:sz w:val="23"/>
        </w:rPr>
        <w:t>0</w:t>
      </w:r>
    </w:p>
    <w:p w:rsidR="002F5D58" w:rsidRDefault="009D5E3A">
      <w:pPr>
        <w:pStyle w:val="af"/>
        <w:shd w:val="clear" w:color="auto" w:fill="2B2B2B"/>
        <w:spacing w:after="283"/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sex_id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3"/>
      </w:pPr>
      <w:r>
        <w:t>条件表达式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语法：变量 = 结果1 if 条件 else 结果2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lastRenderedPageBreak/>
        <w:t xml:space="preserve">  作用：根据条件(True/False) 来决定返回结果1还是结果2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循环语句</w:t>
      </w:r>
    </w:p>
    <w:p w:rsidR="002F5D58" w:rsidRDefault="009D5E3A">
      <w:pPr>
        <w:pStyle w:val="3"/>
      </w:pPr>
      <w:r>
        <w:t>while语句</w:t>
      </w:r>
    </w:p>
    <w:p w:rsidR="002F5D58" w:rsidRDefault="009D5E3A">
      <w:pPr>
        <w:pStyle w:val="ad"/>
        <w:numPr>
          <w:ilvl w:val="0"/>
          <w:numId w:val="19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作用: </w:t>
      </w:r>
    </w:p>
    <w:p w:rsidR="002F5D58" w:rsidRDefault="009D5E3A">
      <w:pPr>
        <w:ind w:left="1200" w:firstLine="6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可以让一段代码满足条件，重复执行。</w:t>
      </w:r>
    </w:p>
    <w:p w:rsidR="002F5D58" w:rsidRDefault="009D5E3A">
      <w:pPr>
        <w:pStyle w:val="ad"/>
        <w:numPr>
          <w:ilvl w:val="0"/>
          <w:numId w:val="19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: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while 条件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满足条件执行的语句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else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不满足条件执行的语句</w:t>
      </w:r>
    </w:p>
    <w:p w:rsidR="002F5D58" w:rsidRDefault="009D5E3A">
      <w:pPr>
        <w:pStyle w:val="ad"/>
        <w:numPr>
          <w:ilvl w:val="0"/>
          <w:numId w:val="19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else子句可以省略。</w:t>
      </w:r>
    </w:p>
    <w:p w:rsidR="002F5D58" w:rsidRDefault="009D5E3A">
      <w:pPr>
        <w:ind w:left="420" w:firstLine="420"/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  <w:highlight w:val="yellow"/>
        </w:rPr>
        <w:t>在循环体内用break终止循环时,else子句不执行。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循环语句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 xml:space="preserve">while </w:t>
      </w:r>
      <w:r>
        <w:rPr>
          <w:rFonts w:eastAsia="AR PL UKai HK"/>
          <w:i/>
          <w:color w:val="629755"/>
          <w:sz w:val="23"/>
        </w:rPr>
        <w:t>条件</w:t>
      </w:r>
      <w:r>
        <w:rPr>
          <w:rFonts w:ascii="DejaVu Sans Mono" w:hAnsi="DejaVu Sans Mono"/>
          <w:i/>
          <w:color w:val="629755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循环体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死循环：循环条件永远满足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>while True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str_us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美元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int_us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8888C6"/>
          <w:sz w:val="23"/>
        </w:rPr>
        <w:t>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str_usd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rmb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proofErr w:type="spellStart"/>
      <w:r>
        <w:rPr>
          <w:rFonts w:ascii="DejaVu Sans Mono" w:hAnsi="DejaVu Sans Mono"/>
          <w:color w:val="A9B7C6"/>
          <w:sz w:val="23"/>
        </w:rPr>
        <w:t>int_usd</w:t>
      </w:r>
      <w:proofErr w:type="spellEnd"/>
      <w:r>
        <w:rPr>
          <w:rFonts w:ascii="DejaVu Sans Mono" w:hAnsi="DejaVu Sans Mono"/>
          <w:color w:val="A9B7C6"/>
          <w:sz w:val="23"/>
        </w:rPr>
        <w:t xml:space="preserve"> * </w:t>
      </w:r>
      <w:r>
        <w:rPr>
          <w:rFonts w:ascii="DejaVu Sans Mono" w:hAnsi="DejaVu Sans Mono"/>
          <w:color w:val="6897BB"/>
          <w:sz w:val="23"/>
        </w:rPr>
        <w:t>6.86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897BB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人民币是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+ </w:t>
      </w:r>
      <w:r>
        <w:rPr>
          <w:rFonts w:ascii="DejaVu Sans Mono" w:hAnsi="DejaVu Sans Mono"/>
          <w:color w:val="8888C6"/>
          <w:sz w:val="23"/>
        </w:rPr>
        <w:t>str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rmb</w:t>
      </w:r>
      <w:proofErr w:type="spellEnd"/>
      <w:r>
        <w:rPr>
          <w:rFonts w:ascii="DejaVu Sans Mono" w:hAnsi="DejaVu Sans Mono"/>
          <w:color w:val="A9B7C6"/>
          <w:sz w:val="23"/>
        </w:rPr>
        <w:t>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按下</w:t>
      </w:r>
      <w:r>
        <w:rPr>
          <w:rFonts w:ascii="DejaVu Sans Mono" w:hAnsi="DejaVu Sans Mono"/>
          <w:color w:val="6A8759"/>
          <w:sz w:val="23"/>
        </w:rPr>
        <w:t>q</w:t>
      </w:r>
      <w:r>
        <w:rPr>
          <w:rFonts w:eastAsia="AR PL UKai CN"/>
          <w:color w:val="6A8759"/>
          <w:sz w:val="23"/>
        </w:rPr>
        <w:t>键退出</w:t>
      </w:r>
      <w:r>
        <w:rPr>
          <w:rFonts w:ascii="DejaVu Sans Mono" w:hAnsi="DejaVu Sans Mono"/>
          <w:color w:val="6A8759"/>
          <w:sz w:val="23"/>
        </w:rPr>
        <w:t>:"</w:t>
      </w:r>
      <w:r>
        <w:rPr>
          <w:rFonts w:ascii="DejaVu Sans Mono" w:hAnsi="DejaVu Sans Mono"/>
          <w:color w:val="A9B7C6"/>
          <w:sz w:val="23"/>
        </w:rPr>
        <w:t xml:space="preserve">) == </w:t>
      </w:r>
      <w:r>
        <w:rPr>
          <w:rFonts w:ascii="DejaVu Sans Mono" w:hAnsi="DejaVu Sans Mono"/>
          <w:color w:val="6A8759"/>
          <w:sz w:val="23"/>
        </w:rPr>
        <w:t>"q"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23"/>
        </w:rPr>
        <w:t xml:space="preserve">break 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退出循环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 xml:space="preserve">while </w:t>
      </w:r>
      <w:r>
        <w:rPr>
          <w:rFonts w:eastAsia="AR PL UKai HK"/>
          <w:i/>
          <w:color w:val="629755"/>
          <w:sz w:val="23"/>
        </w:rPr>
        <w:t>执行预定次数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count = </w:t>
      </w:r>
      <w:r>
        <w:rPr>
          <w:rFonts w:ascii="DejaVu Sans Mono" w:hAnsi="DejaVu Sans Mono"/>
          <w:color w:val="6897BB"/>
          <w:sz w:val="23"/>
        </w:rPr>
        <w:t>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while </w:t>
      </w:r>
      <w:r>
        <w:rPr>
          <w:rFonts w:ascii="DejaVu Sans Mono" w:hAnsi="DejaVu Sans Mono"/>
          <w:color w:val="A9B7C6"/>
          <w:sz w:val="23"/>
        </w:rPr>
        <w:t xml:space="preserve">count &lt; 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A9B7C6"/>
          <w:sz w:val="23"/>
        </w:rPr>
        <w:t xml:space="preserve">:  </w:t>
      </w:r>
      <w:r>
        <w:rPr>
          <w:rFonts w:ascii="DejaVu Sans Mono" w:hAnsi="DejaVu Sans Mono"/>
          <w:color w:val="808080"/>
          <w:sz w:val="23"/>
        </w:rPr>
        <w:t># 0  1  2  3  4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跑圈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08080"/>
          <w:sz w:val="23"/>
        </w:rPr>
        <w:t># print(count)</w:t>
      </w:r>
    </w:p>
    <w:p w:rsidR="002F5D58" w:rsidRDefault="009D5E3A">
      <w:pPr>
        <w:pStyle w:val="af"/>
        <w:shd w:val="clear" w:color="auto" w:fill="2B2B2B"/>
        <w:spacing w:after="283"/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A9B7C6"/>
          <w:sz w:val="23"/>
        </w:rPr>
        <w:t xml:space="preserve">count += </w:t>
      </w:r>
      <w:r>
        <w:rPr>
          <w:rFonts w:ascii="DejaVu Sans Mono" w:hAnsi="DejaVu Sans Mono"/>
          <w:color w:val="6897BB"/>
          <w:sz w:val="23"/>
        </w:rPr>
        <w:t>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eastAsia="等线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</w:t>
      </w:r>
      <w:r>
        <w:rPr>
          <w:rFonts w:eastAsia="AR PL UKai HK"/>
          <w:i/>
          <w:color w:val="629755"/>
          <w:sz w:val="23"/>
        </w:rPr>
        <w:t>猜数字</w:t>
      </w:r>
      <w:r>
        <w:rPr>
          <w:rFonts w:ascii="DejaVu Sans Mono" w:hAnsi="DejaVu Sans Mono"/>
          <w:i/>
          <w:color w:val="629755"/>
          <w:sz w:val="23"/>
        </w:rPr>
        <w:t>2.0</w:t>
      </w:r>
      <w:r>
        <w:rPr>
          <w:rFonts w:eastAsia="AR PL UKai HK"/>
          <w:i/>
          <w:color w:val="629755"/>
          <w:sz w:val="23"/>
        </w:rPr>
        <w:t>版本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</w:t>
      </w:r>
      <w:r>
        <w:rPr>
          <w:rFonts w:eastAsia="AR PL UKai HK"/>
          <w:i/>
          <w:color w:val="629755"/>
          <w:sz w:val="23"/>
        </w:rPr>
        <w:t>如果猜错</w:t>
      </w:r>
      <w:r>
        <w:rPr>
          <w:rFonts w:ascii="DejaVu Sans Mono" w:hAnsi="DejaVu Sans Mono"/>
          <w:i/>
          <w:color w:val="629755"/>
          <w:sz w:val="23"/>
        </w:rPr>
        <w:t>3</w:t>
      </w:r>
      <w:r>
        <w:rPr>
          <w:rFonts w:eastAsia="AR PL UKai HK"/>
          <w:i/>
          <w:color w:val="629755"/>
          <w:sz w:val="23"/>
        </w:rPr>
        <w:t>次，退出循环，提示</w:t>
      </w:r>
      <w:r>
        <w:rPr>
          <w:rFonts w:eastAsia="AR PL UKai HK"/>
          <w:i/>
          <w:color w:val="629755"/>
          <w:sz w:val="23"/>
        </w:rPr>
        <w:t xml:space="preserve"> </w:t>
      </w:r>
      <w:r>
        <w:rPr>
          <w:rFonts w:eastAsia="AR PL UKai HK"/>
          <w:i/>
          <w:color w:val="629755"/>
          <w:sz w:val="23"/>
        </w:rPr>
        <w:t>次数到达</w:t>
      </w:r>
      <w:r>
        <w:rPr>
          <w:rFonts w:ascii="DejaVu Sans Mono" w:hAnsi="DejaVu Sans Mono"/>
          <w:i/>
          <w:color w:val="629755"/>
          <w:sz w:val="23"/>
        </w:rPr>
        <w:t>3</w:t>
      </w:r>
      <w:r>
        <w:rPr>
          <w:rFonts w:eastAsia="AR PL UKai HK"/>
          <w:i/>
          <w:color w:val="629755"/>
          <w:sz w:val="23"/>
        </w:rPr>
        <w:t>次</w:t>
      </w:r>
      <w:r>
        <w:rPr>
          <w:rFonts w:ascii="DejaVu Sans Mono" w:hAnsi="DejaVu Sans Mono"/>
          <w:i/>
          <w:color w:val="629755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4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生成随机数的工具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import </w:t>
      </w:r>
      <w:r>
        <w:rPr>
          <w:rFonts w:ascii="DejaVu Sans Mono" w:hAnsi="DejaVu Sans Mono"/>
          <w:color w:val="A9B7C6"/>
          <w:sz w:val="23"/>
        </w:rPr>
        <w:t>random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lastRenderedPageBreak/>
        <w:t xml:space="preserve"># </w:t>
      </w:r>
      <w:r>
        <w:rPr>
          <w:rFonts w:eastAsia="AR PL UKai CN"/>
          <w:color w:val="808080"/>
          <w:sz w:val="23"/>
        </w:rPr>
        <w:t>产生一个随机数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random_number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proofErr w:type="spellStart"/>
      <w:r>
        <w:rPr>
          <w:rFonts w:ascii="DejaVu Sans Mono" w:hAnsi="DejaVu Sans Mono"/>
          <w:color w:val="A9B7C6"/>
          <w:sz w:val="23"/>
        </w:rPr>
        <w:t>random.randint</w:t>
      </w:r>
      <w:proofErr w:type="spellEnd"/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 xml:space="preserve">, 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random_number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count = </w:t>
      </w:r>
      <w:r>
        <w:rPr>
          <w:rFonts w:ascii="DejaVu Sans Mono" w:hAnsi="DejaVu Sans Mono"/>
          <w:color w:val="6897BB"/>
          <w:sz w:val="23"/>
        </w:rPr>
        <w:t>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while </w:t>
      </w:r>
      <w:r>
        <w:rPr>
          <w:rFonts w:ascii="DejaVu Sans Mono" w:hAnsi="DejaVu Sans Mono"/>
          <w:color w:val="A9B7C6"/>
          <w:sz w:val="23"/>
        </w:rPr>
        <w:t xml:space="preserve">count &lt; 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23"/>
        </w:rPr>
        <w:t xml:space="preserve">count += </w:t>
      </w:r>
      <w:r>
        <w:rPr>
          <w:rFonts w:ascii="DejaVu Sans Mono" w:hAnsi="DejaVu Sans Mono"/>
          <w:color w:val="6897BB"/>
          <w:sz w:val="23"/>
        </w:rPr>
        <w:t>1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897BB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input_number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8888C6"/>
          <w:sz w:val="23"/>
        </w:rPr>
        <w:t>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npu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请输入：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23"/>
        </w:rPr>
        <w:t xml:space="preserve">if </w:t>
      </w:r>
      <w:proofErr w:type="spellStart"/>
      <w:r>
        <w:rPr>
          <w:rFonts w:ascii="DejaVu Sans Mono" w:hAnsi="DejaVu Sans Mono"/>
          <w:color w:val="A9B7C6"/>
          <w:sz w:val="23"/>
        </w:rPr>
        <w:t>input_number</w:t>
      </w:r>
      <w:proofErr w:type="spellEnd"/>
      <w:r>
        <w:rPr>
          <w:rFonts w:ascii="DejaVu Sans Mono" w:hAnsi="DejaVu Sans Mono"/>
          <w:color w:val="A9B7C6"/>
          <w:sz w:val="23"/>
        </w:rPr>
        <w:t xml:space="preserve"> &gt; </w:t>
      </w:r>
      <w:proofErr w:type="spellStart"/>
      <w:r>
        <w:rPr>
          <w:rFonts w:ascii="DejaVu Sans Mono" w:hAnsi="DejaVu Sans Mono"/>
          <w:color w:val="A9B7C6"/>
          <w:sz w:val="23"/>
        </w:rPr>
        <w:t>random_number</w:t>
      </w:r>
      <w:proofErr w:type="spellEnd"/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大了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proofErr w:type="spellStart"/>
      <w:r>
        <w:rPr>
          <w:rFonts w:ascii="DejaVu Sans Mono" w:hAnsi="DejaVu Sans Mono"/>
          <w:color w:val="CC7832"/>
          <w:sz w:val="23"/>
        </w:rPr>
        <w:t>elif</w:t>
      </w:r>
      <w:proofErr w:type="spellEnd"/>
      <w:r>
        <w:rPr>
          <w:rFonts w:ascii="DejaVu Sans Mono" w:hAnsi="DejaVu Sans Mono"/>
          <w:color w:val="CC7832"/>
          <w:sz w:val="23"/>
        </w:rPr>
        <w:t xml:space="preserve"> </w:t>
      </w:r>
      <w:proofErr w:type="spellStart"/>
      <w:r>
        <w:rPr>
          <w:rFonts w:ascii="DejaVu Sans Mono" w:hAnsi="DejaVu Sans Mono"/>
          <w:color w:val="A9B7C6"/>
          <w:sz w:val="23"/>
        </w:rPr>
        <w:t>input_number</w:t>
      </w:r>
      <w:proofErr w:type="spellEnd"/>
      <w:r>
        <w:rPr>
          <w:rFonts w:ascii="DejaVu Sans Mono" w:hAnsi="DejaVu Sans Mono"/>
          <w:color w:val="A9B7C6"/>
          <w:sz w:val="23"/>
        </w:rPr>
        <w:t xml:space="preserve"> &lt; </w:t>
      </w:r>
      <w:proofErr w:type="spellStart"/>
      <w:r>
        <w:rPr>
          <w:rFonts w:ascii="DejaVu Sans Mono" w:hAnsi="DejaVu Sans Mono"/>
          <w:color w:val="A9B7C6"/>
          <w:sz w:val="23"/>
        </w:rPr>
        <w:t>random_number</w:t>
      </w:r>
      <w:proofErr w:type="spellEnd"/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小了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23"/>
        </w:rPr>
        <w:t>else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恭喜猜对了，总共猜了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A9B7C6"/>
          <w:sz w:val="23"/>
        </w:rPr>
        <w:t xml:space="preserve">+ </w:t>
      </w:r>
      <w:r>
        <w:rPr>
          <w:rFonts w:ascii="DejaVu Sans Mono" w:hAnsi="DejaVu Sans Mono"/>
          <w:color w:val="8888C6"/>
          <w:sz w:val="23"/>
        </w:rPr>
        <w:t>str</w:t>
      </w:r>
      <w:r>
        <w:rPr>
          <w:rFonts w:ascii="DejaVu Sans Mono" w:hAnsi="DejaVu Sans Mono"/>
          <w:color w:val="A9B7C6"/>
          <w:sz w:val="23"/>
        </w:rPr>
        <w:t xml:space="preserve">(count) +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次。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23"/>
        </w:rPr>
        <w:t>break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CC7832"/>
          <w:sz w:val="23"/>
        </w:rPr>
        <w:t>else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可以判断循环是从条件离开的，还是从循环体中离开</w:t>
      </w:r>
      <w:r>
        <w:rPr>
          <w:rFonts w:ascii="DejaVu Sans Mono" w:hAnsi="DejaVu Sans Mono"/>
          <w:color w:val="808080"/>
          <w:sz w:val="23"/>
        </w:rPr>
        <w:t>(break)</w:t>
      </w:r>
      <w:r>
        <w:rPr>
          <w:rFonts w:eastAsia="AR PL UKai CN"/>
          <w:color w:val="808080"/>
          <w:sz w:val="23"/>
        </w:rPr>
        <w:t>的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次数到达</w:t>
      </w:r>
      <w:r>
        <w:rPr>
          <w:rFonts w:ascii="DejaVu Sans Mono" w:hAnsi="DejaVu Sans Mono"/>
          <w:color w:val="6A8759"/>
          <w:sz w:val="23"/>
        </w:rPr>
        <w:t>3</w:t>
      </w:r>
      <w:r>
        <w:rPr>
          <w:rFonts w:eastAsia="AR PL UKai CN"/>
          <w:color w:val="6A8759"/>
          <w:sz w:val="23"/>
        </w:rPr>
        <w:t>次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spacing w:after="283"/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后续逻辑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pStyle w:val="3"/>
      </w:pPr>
    </w:p>
    <w:p w:rsidR="002F5D58" w:rsidRDefault="009D5E3A">
      <w:pPr>
        <w:pStyle w:val="3"/>
      </w:pPr>
      <w:r>
        <w:t>for 语句</w:t>
      </w:r>
    </w:p>
    <w:p w:rsidR="002F5D58" w:rsidRDefault="009D5E3A">
      <w:pPr>
        <w:pStyle w:val="ad"/>
        <w:numPr>
          <w:ilvl w:val="0"/>
          <w:numId w:val="20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作用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  <w:highlight w:val="yellow"/>
        </w:rPr>
        <w:t>用来遍历可迭代对象的数据元素。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可迭代对象是指能依次获取数据元素的对象，例如：容器类型。</w:t>
      </w:r>
    </w:p>
    <w:p w:rsidR="002F5D58" w:rsidRDefault="009D5E3A">
      <w:pPr>
        <w:pStyle w:val="ad"/>
        <w:numPr>
          <w:ilvl w:val="0"/>
          <w:numId w:val="20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for 变量列表 in 可迭代对象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语句块1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else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语句块2</w:t>
      </w:r>
    </w:p>
    <w:p w:rsidR="002F5D58" w:rsidRDefault="009D5E3A">
      <w:pPr>
        <w:pStyle w:val="ad"/>
        <w:numPr>
          <w:ilvl w:val="0"/>
          <w:numId w:val="20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: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else子句可以省略。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在循环体内用break终止循环时,else子句不执行。</w:t>
      </w:r>
    </w:p>
    <w:p w:rsidR="00AD7EEF" w:rsidRPr="00AD7EEF" w:rsidRDefault="00AD7EEF" w:rsidP="00AD7EE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for </w:t>
      </w:r>
      <w:r w:rsidRPr="00AD7EEF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循环嵌套</w:t>
      </w:r>
      <w:r w:rsidRPr="00AD7EEF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练习：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4.py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AD7EEF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5.py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AD7EEF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6.py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AD7EEF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7.py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AD7EEF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外层循环做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>1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次，内层循环做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>3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次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外层循环控制行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内层循环控制列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D7EEF">
        <w:rPr>
          <w:rFonts w:ascii="Droid Sans Mono" w:eastAsia="宋体" w:hAnsi="Droid Sans Mono" w:cs="宋体"/>
          <w:color w:val="CC7832"/>
          <w:kern w:val="0"/>
          <w:szCs w:val="21"/>
        </w:rPr>
        <w:lastRenderedPageBreak/>
        <w:t xml:space="preserve">for 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 xml:space="preserve">r </w:t>
      </w:r>
      <w:r w:rsidRPr="00AD7EEF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AD7EEF">
        <w:rPr>
          <w:rFonts w:ascii="Droid Sans Mono" w:eastAsia="宋体" w:hAnsi="Droid Sans Mono" w:cs="宋体"/>
          <w:color w:val="8888C6"/>
          <w:kern w:val="0"/>
          <w:szCs w:val="21"/>
        </w:rPr>
        <w:t>range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D7EEF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>#     0       1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    </w:t>
      </w:r>
      <w:r w:rsidRPr="00AD7EEF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 xml:space="preserve">c </w:t>
      </w:r>
      <w:r w:rsidRPr="00AD7EEF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AD7EEF">
        <w:rPr>
          <w:rFonts w:ascii="Droid Sans Mono" w:eastAsia="宋体" w:hAnsi="Droid Sans Mono" w:cs="宋体"/>
          <w:color w:val="8888C6"/>
          <w:kern w:val="0"/>
          <w:szCs w:val="21"/>
        </w:rPr>
        <w:t>range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D7EEF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>#012     012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        </w:t>
      </w:r>
      <w:r w:rsidRPr="00AD7EEF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D7EEF">
        <w:rPr>
          <w:rFonts w:ascii="Droid Sans Mono" w:eastAsia="宋体" w:hAnsi="Droid Sans Mono" w:cs="宋体"/>
          <w:color w:val="6A8759"/>
          <w:kern w:val="0"/>
          <w:szCs w:val="21"/>
        </w:rPr>
        <w:t>"*"</w:t>
      </w:r>
      <w:r w:rsidRPr="00AD7EEF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AD7EEF">
        <w:rPr>
          <w:rFonts w:ascii="Droid Sans Mono" w:eastAsia="宋体" w:hAnsi="Droid Sans Mono" w:cs="宋体"/>
          <w:color w:val="AA4926"/>
          <w:kern w:val="0"/>
          <w:szCs w:val="21"/>
        </w:rPr>
        <w:t xml:space="preserve">end 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AD7EEF">
        <w:rPr>
          <w:rFonts w:ascii="Droid Sans Mono" w:eastAsia="宋体" w:hAnsi="Droid Sans Mono" w:cs="宋体"/>
          <w:color w:val="6A8759"/>
          <w:kern w:val="0"/>
          <w:szCs w:val="21"/>
        </w:rPr>
        <w:t>" "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一行打印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AD7EEF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AD7EEF">
        <w:rPr>
          <w:rFonts w:ascii="Droid Sans Mono" w:eastAsia="宋体" w:hAnsi="Droid Sans Mono" w:cs="宋体"/>
          <w:color w:val="A9B7C6"/>
          <w:kern w:val="0"/>
          <w:szCs w:val="21"/>
        </w:rPr>
        <w:t>()</w:t>
      </w:r>
      <w:r w:rsidRPr="00AD7EEF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D7EEF">
        <w:rPr>
          <w:rFonts w:ascii="宋体" w:eastAsia="宋体" w:hAnsi="宋体" w:cs="宋体" w:hint="eastAsia"/>
          <w:color w:val="808080"/>
          <w:kern w:val="0"/>
          <w:szCs w:val="21"/>
        </w:rPr>
        <w:t>换行</w:t>
      </w:r>
    </w:p>
    <w:p w:rsidR="00AD7EEF" w:rsidRPr="00AD7EEF" w:rsidRDefault="00AD7EEF" w:rsidP="00AD7EEF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range 函数</w:t>
      </w:r>
    </w:p>
    <w:p w:rsidR="002F5D58" w:rsidRDefault="009D5E3A">
      <w:pPr>
        <w:pStyle w:val="ad"/>
        <w:numPr>
          <w:ilvl w:val="0"/>
          <w:numId w:val="2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作用: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  <w:highlight w:val="yellow"/>
        </w:rPr>
        <w:t>用来创建一个生成一系列整数的可迭代对象(也叫整数序列生成器)</w:t>
      </w:r>
      <w:r>
        <w:rPr>
          <w:rFonts w:cs="新宋体"/>
          <w:color w:val="000000"/>
          <w:kern w:val="0"/>
          <w:szCs w:val="21"/>
        </w:rPr>
        <w:t>。</w:t>
      </w:r>
    </w:p>
    <w:p w:rsidR="002F5D58" w:rsidRDefault="009D5E3A">
      <w:pPr>
        <w:pStyle w:val="ad"/>
        <w:numPr>
          <w:ilvl w:val="0"/>
          <w:numId w:val="2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: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</w:t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  <w:highlight w:val="yellow"/>
        </w:rPr>
        <w:t>range(开始点，结束点，间隔)</w:t>
      </w:r>
    </w:p>
    <w:p w:rsidR="002F5D58" w:rsidRDefault="009D5E3A">
      <w:pPr>
        <w:pStyle w:val="ad"/>
        <w:numPr>
          <w:ilvl w:val="0"/>
          <w:numId w:val="2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: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函数返回的可迭代对象可以用for取出其中的元素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返回的数字不包含结束点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开始点默认为0</w:t>
      </w:r>
    </w:p>
    <w:p w:rsidR="002F5D58" w:rsidRDefault="009D5E3A">
      <w:pPr>
        <w:ind w:left="779" w:firstLine="420"/>
      </w:pPr>
      <w:r>
        <w:rPr>
          <w:rFonts w:cs="新宋体"/>
          <w:color w:val="000000"/>
          <w:kern w:val="0"/>
          <w:szCs w:val="21"/>
          <w:highlight w:val="yellow"/>
        </w:rPr>
        <w:t xml:space="preserve">间隔默认值为1 </w:t>
      </w:r>
    </w:p>
    <w:p w:rsidR="002F5D58" w:rsidRDefault="002F5D58">
      <w:pPr>
        <w:rPr>
          <w:rFonts w:cs="新宋体"/>
          <w:color w:val="000000"/>
          <w:kern w:val="0"/>
          <w:szCs w:val="21"/>
          <w:highlight w:val="yellow"/>
        </w:rPr>
      </w:pP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for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 xml:space="preserve">for </w:t>
      </w:r>
      <w:r>
        <w:rPr>
          <w:rFonts w:eastAsia="AR PL UKai HK"/>
          <w:i/>
          <w:color w:val="629755"/>
          <w:sz w:val="23"/>
        </w:rPr>
        <w:t>变量</w:t>
      </w:r>
      <w:r>
        <w:rPr>
          <w:color w:val="629755"/>
          <w:sz w:val="23"/>
        </w:rPr>
        <w:t xml:space="preserve"> </w:t>
      </w:r>
      <w:r>
        <w:rPr>
          <w:rFonts w:ascii="DejaVu Sans Mono" w:hAnsi="DejaVu Sans Mono"/>
          <w:i/>
          <w:color w:val="629755"/>
          <w:sz w:val="23"/>
        </w:rPr>
        <w:t xml:space="preserve">in </w:t>
      </w:r>
      <w:r>
        <w:rPr>
          <w:rFonts w:eastAsia="AR PL UKai HK"/>
          <w:i/>
          <w:color w:val="629755"/>
          <w:sz w:val="23"/>
        </w:rPr>
        <w:t>可迭代对象</w:t>
      </w:r>
      <w:r>
        <w:rPr>
          <w:rFonts w:ascii="DejaVu Sans Mono" w:hAnsi="DejaVu Sans Mono"/>
          <w:i/>
          <w:color w:val="629755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    </w:t>
      </w:r>
      <w:r>
        <w:rPr>
          <w:rFonts w:eastAsia="AR PL UKai HK"/>
          <w:i/>
          <w:color w:val="629755"/>
          <w:sz w:val="23"/>
        </w:rPr>
        <w:t>循环体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5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</w:t>
      </w:r>
      <w:r>
        <w:rPr>
          <w:rFonts w:ascii="DejaVu Sans Mono" w:hAnsi="DejaVu Sans Mono"/>
          <w:i/>
          <w:color w:val="629755"/>
          <w:sz w:val="23"/>
        </w:rPr>
        <w:t>exercise06.py</w:t>
      </w:r>
    </w:p>
    <w:p w:rsidR="002F5D58" w:rsidRDefault="002F5D58">
      <w:pPr>
        <w:pStyle w:val="af"/>
        <w:shd w:val="clear" w:color="auto" w:fill="2B2B2B"/>
        <w:rPr>
          <w:rFonts w:ascii="DejaVu Sans Mono" w:hAnsi="DejaVu Sans Mono"/>
          <w:i/>
          <w:sz w:val="23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for item in "</w:t>
      </w:r>
      <w:r>
        <w:rPr>
          <w:rFonts w:eastAsia="AR PL UKai CN"/>
          <w:color w:val="808080"/>
          <w:sz w:val="23"/>
        </w:rPr>
        <w:t>我爱</w:t>
      </w:r>
      <w:r>
        <w:rPr>
          <w:rFonts w:ascii="DejaVu Sans Mono" w:hAnsi="DejaVu Sans Mono"/>
          <w:color w:val="808080"/>
          <w:sz w:val="23"/>
        </w:rPr>
        <w:t>Python"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range(</w:t>
      </w:r>
      <w:r>
        <w:rPr>
          <w:rFonts w:eastAsia="AR PL UKai CN"/>
          <w:color w:val="808080"/>
          <w:sz w:val="23"/>
        </w:rPr>
        <w:t>开始值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结束值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步长</w:t>
      </w:r>
      <w:r>
        <w:rPr>
          <w:rFonts w:ascii="DejaVu Sans Mono" w:hAnsi="DejaVu Sans Mono"/>
          <w:color w:val="808080"/>
          <w:sz w:val="23"/>
        </w:rPr>
        <w:t xml:space="preserve">)  --&gt;  </w:t>
      </w:r>
      <w:r>
        <w:rPr>
          <w:rFonts w:eastAsia="AR PL UKai CN"/>
          <w:color w:val="808080"/>
          <w:sz w:val="23"/>
        </w:rPr>
        <w:t>整数生成器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不包含结束值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0,5,1):# 0 1 2 3 4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range(</w:t>
      </w:r>
      <w:r>
        <w:rPr>
          <w:rFonts w:eastAsia="AR PL UKai CN"/>
          <w:color w:val="808080"/>
          <w:sz w:val="23"/>
        </w:rPr>
        <w:t>结束值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5):# 0 1 2 3 4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range(</w:t>
      </w:r>
      <w:r>
        <w:rPr>
          <w:rFonts w:eastAsia="AR PL UKai CN"/>
          <w:color w:val="808080"/>
          <w:sz w:val="23"/>
        </w:rPr>
        <w:t>开始值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结束值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2,6):# 2 3 4 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倒序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6,3,-1):#6  5  4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跳着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2,11,2):#2 4 6 8 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for + range </w:t>
      </w:r>
      <w:r>
        <w:rPr>
          <w:rFonts w:eastAsia="AR PL UKai CN"/>
          <w:color w:val="808080"/>
          <w:sz w:val="23"/>
        </w:rPr>
        <w:t>特别适合做预定次数的循环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50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A9B7C6"/>
        </w:rPr>
        <w:lastRenderedPageBreak/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item)</w:t>
      </w:r>
    </w:p>
    <w:p w:rsidR="002F5D58" w:rsidRDefault="002F5D58">
      <w:pPr>
        <w:rPr>
          <w:rFonts w:cs="新宋体"/>
          <w:color w:val="000000"/>
          <w:kern w:val="0"/>
          <w:szCs w:val="21"/>
          <w:highlight w:val="yellow"/>
        </w:rPr>
      </w:pPr>
    </w:p>
    <w:p w:rsidR="002F5D58" w:rsidRDefault="009D5E3A">
      <w:pPr>
        <w:pStyle w:val="2"/>
      </w:pPr>
      <w:r>
        <w:rPr>
          <w:rFonts w:ascii="等线" w:eastAsia="等线" w:hAnsi="等线"/>
        </w:rPr>
        <w:t>跳转语句</w:t>
      </w:r>
    </w:p>
    <w:p w:rsidR="002F5D58" w:rsidRDefault="009D5E3A">
      <w:pPr>
        <w:pStyle w:val="3"/>
      </w:pPr>
      <w:r>
        <w:t>break 语句</w:t>
      </w:r>
    </w:p>
    <w:p w:rsidR="002F5D58" w:rsidRDefault="009D5E3A">
      <w:pPr>
        <w:pStyle w:val="ad"/>
        <w:numPr>
          <w:ilvl w:val="0"/>
          <w:numId w:val="22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跳出循环体，后面的代码不再执行。</w:t>
      </w:r>
    </w:p>
    <w:p w:rsidR="002F5D58" w:rsidRDefault="009D5E3A">
      <w:pPr>
        <w:pStyle w:val="ad"/>
        <w:numPr>
          <w:ilvl w:val="0"/>
          <w:numId w:val="22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可以让while语句的else部分不执行。</w:t>
      </w:r>
    </w:p>
    <w:p w:rsidR="002F5D58" w:rsidRDefault="009D5E3A">
      <w:pPr>
        <w:pStyle w:val="3"/>
      </w:pPr>
      <w:r>
        <w:t>continue 语句</w:t>
      </w:r>
    </w:p>
    <w:p w:rsidR="002F5D58" w:rsidRDefault="009D5E3A">
      <w:pPr>
        <w:ind w:firstLine="420"/>
      </w:pPr>
      <w:r>
        <w:rPr>
          <w:rFonts w:cs="新宋体"/>
          <w:color w:val="000000"/>
          <w:kern w:val="0"/>
          <w:szCs w:val="21"/>
        </w:rPr>
        <w:t>跳过本次，继续下次循环。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continu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7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累加</w:t>
      </w:r>
      <w:r>
        <w:rPr>
          <w:rFonts w:ascii="DejaVu Sans Mono" w:hAnsi="DejaVu Sans Mono"/>
          <w:color w:val="808080"/>
          <w:sz w:val="23"/>
        </w:rPr>
        <w:t xml:space="preserve">1 -- 50 </w:t>
      </w:r>
      <w:r>
        <w:rPr>
          <w:rFonts w:eastAsia="AR PL UKai CN"/>
          <w:color w:val="808080"/>
          <w:sz w:val="23"/>
        </w:rPr>
        <w:t>之间，能被</w:t>
      </w:r>
      <w:r>
        <w:rPr>
          <w:rFonts w:ascii="DejaVu Sans Mono" w:hAnsi="DejaVu Sans Mono"/>
          <w:color w:val="808080"/>
          <w:sz w:val="23"/>
        </w:rPr>
        <w:t>6</w:t>
      </w:r>
      <w:r>
        <w:rPr>
          <w:rFonts w:eastAsia="AR PL UKai CN"/>
          <w:color w:val="808080"/>
          <w:sz w:val="23"/>
        </w:rPr>
        <w:t>整除的数字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proofErr w:type="spellStart"/>
      <w:r>
        <w:rPr>
          <w:rFonts w:ascii="DejaVu Sans Mono" w:hAnsi="DejaVu Sans Mono"/>
          <w:color w:val="808080"/>
          <w:sz w:val="23"/>
        </w:rPr>
        <w:t>sum_value</w:t>
      </w:r>
      <w:proofErr w:type="spellEnd"/>
      <w:r>
        <w:rPr>
          <w:rFonts w:ascii="DejaVu Sans Mono" w:hAnsi="DejaVu Sans Mono"/>
          <w:color w:val="808080"/>
          <w:sz w:val="23"/>
        </w:rPr>
        <w:t xml:space="preserve"> = 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1,51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# </w:t>
      </w:r>
      <w:r>
        <w:rPr>
          <w:rFonts w:eastAsia="AR PL UKai CN"/>
          <w:color w:val="808080"/>
          <w:sz w:val="23"/>
        </w:rPr>
        <w:t>如果能被</w:t>
      </w:r>
      <w:r>
        <w:rPr>
          <w:rFonts w:ascii="DejaVu Sans Mono" w:hAnsi="DejaVu Sans Mono"/>
          <w:color w:val="808080"/>
          <w:sz w:val="23"/>
        </w:rPr>
        <w:t>6</w:t>
      </w:r>
      <w:r>
        <w:rPr>
          <w:rFonts w:eastAsia="AR PL UKai CN"/>
          <w:color w:val="808080"/>
          <w:sz w:val="23"/>
        </w:rPr>
        <w:t>整除则累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if item % 6 == 0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        </w:t>
      </w:r>
      <w:proofErr w:type="spellStart"/>
      <w:r>
        <w:rPr>
          <w:rFonts w:ascii="DejaVu Sans Mono" w:hAnsi="DejaVu Sans Mono"/>
          <w:color w:val="808080"/>
          <w:sz w:val="23"/>
        </w:rPr>
        <w:t>sum_value</w:t>
      </w:r>
      <w:proofErr w:type="spellEnd"/>
      <w:r>
        <w:rPr>
          <w:rFonts w:ascii="DejaVu Sans Mono" w:hAnsi="DejaVu Sans Mono"/>
          <w:color w:val="808080"/>
          <w:sz w:val="23"/>
        </w:rPr>
        <w:t xml:space="preserve"> += item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</w:t>
      </w:r>
      <w:proofErr w:type="spellStart"/>
      <w:r>
        <w:rPr>
          <w:rFonts w:ascii="DejaVu Sans Mono" w:hAnsi="DejaVu Sans Mono"/>
          <w:color w:val="808080"/>
          <w:sz w:val="23"/>
        </w:rPr>
        <w:t>sum_value</w:t>
      </w:r>
      <w:proofErr w:type="spellEnd"/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sum_valu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897BB"/>
          <w:sz w:val="23"/>
        </w:rPr>
        <w:t>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51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如果不能被</w:t>
      </w:r>
      <w:r>
        <w:rPr>
          <w:rFonts w:ascii="DejaVu Sans Mono" w:hAnsi="DejaVu Sans Mono"/>
          <w:color w:val="808080"/>
          <w:sz w:val="23"/>
        </w:rPr>
        <w:t>6</w:t>
      </w:r>
      <w:r>
        <w:rPr>
          <w:rFonts w:eastAsia="AR PL UKai CN"/>
          <w:color w:val="808080"/>
          <w:sz w:val="23"/>
        </w:rPr>
        <w:t>整除则跳过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item % </w:t>
      </w:r>
      <w:r>
        <w:rPr>
          <w:rFonts w:ascii="DejaVu Sans Mono" w:hAnsi="DejaVu Sans Mono"/>
          <w:color w:val="6897BB"/>
          <w:sz w:val="23"/>
        </w:rPr>
        <w:t xml:space="preserve">6 </w:t>
      </w:r>
      <w:r>
        <w:rPr>
          <w:rFonts w:ascii="DejaVu Sans Mono" w:hAnsi="DejaVu Sans Mono"/>
          <w:color w:val="A9B7C6"/>
          <w:sz w:val="23"/>
        </w:rPr>
        <w:t xml:space="preserve">!= 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CC7832"/>
          <w:sz w:val="23"/>
        </w:rPr>
        <w:t>continu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CC7832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sum_valu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+= item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sum_value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1"/>
      </w:pPr>
      <w:r>
        <w:lastRenderedPageBreak/>
        <w:t>容器类型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通用操作</w:t>
      </w:r>
    </w:p>
    <w:p w:rsidR="002F5D58" w:rsidRDefault="009D5E3A">
      <w:pPr>
        <w:pStyle w:val="3"/>
      </w:pPr>
      <w:r>
        <w:t>数学运算符</w:t>
      </w:r>
    </w:p>
    <w:p w:rsidR="002F5D58" w:rsidRDefault="009D5E3A">
      <w:pPr>
        <w:pStyle w:val="ad"/>
        <w:numPr>
          <w:ilvl w:val="0"/>
          <w:numId w:val="23"/>
        </w:numPr>
      </w:pPr>
      <w:r>
        <w:rPr>
          <w:rFonts w:cs="新宋体"/>
          <w:color w:val="000000"/>
          <w:kern w:val="0"/>
          <w:szCs w:val="21"/>
        </w:rPr>
        <w:t>+</w:t>
      </w:r>
      <w:r>
        <w:rPr>
          <w:rFonts w:ascii="宋体" w:eastAsia="宋体" w:hAnsi="宋体" w:cs="宋体"/>
          <w:color w:val="000000"/>
          <w:kern w:val="0"/>
          <w:szCs w:val="21"/>
        </w:rPr>
        <w:t>：用于拼接两个容器</w:t>
      </w:r>
    </w:p>
    <w:p w:rsidR="002F5D58" w:rsidRDefault="009D5E3A">
      <w:pPr>
        <w:pStyle w:val="ad"/>
        <w:numPr>
          <w:ilvl w:val="0"/>
          <w:numId w:val="2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+=：</w:t>
      </w:r>
      <w:r>
        <w:rPr>
          <w:rFonts w:cs="新宋体"/>
          <w:color w:val="000000"/>
          <w:kern w:val="0"/>
          <w:szCs w:val="21"/>
          <w:highlight w:val="yellow"/>
        </w:rPr>
        <w:t>用原容器与右侧容器拼接,并重新绑定变量</w:t>
      </w:r>
    </w:p>
    <w:p w:rsidR="002F5D58" w:rsidRDefault="009D5E3A">
      <w:pPr>
        <w:pStyle w:val="ad"/>
        <w:numPr>
          <w:ilvl w:val="0"/>
          <w:numId w:val="2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*：重复生成容器元素</w:t>
      </w:r>
    </w:p>
    <w:p w:rsidR="002F5D58" w:rsidRDefault="009D5E3A">
      <w:pPr>
        <w:pStyle w:val="ad"/>
        <w:numPr>
          <w:ilvl w:val="0"/>
          <w:numId w:val="2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*=：用原容器生成重复元素, 并重新绑定变量</w:t>
      </w:r>
    </w:p>
    <w:p w:rsidR="002F5D58" w:rsidRDefault="009D5E3A">
      <w:pPr>
        <w:pStyle w:val="ad"/>
        <w:numPr>
          <w:ilvl w:val="0"/>
          <w:numId w:val="23"/>
        </w:numPr>
      </w:pPr>
      <w:r>
        <w:rPr>
          <w:rFonts w:cs="新宋体"/>
          <w:color w:val="000000"/>
          <w:kern w:val="0"/>
          <w:szCs w:val="21"/>
        </w:rPr>
        <w:t>&lt; &lt;= &gt; &gt;= == !=：</w:t>
      </w:r>
      <w:r w:rsidRPr="00AA79E4">
        <w:rPr>
          <w:rFonts w:cs="新宋体"/>
          <w:color w:val="000000"/>
          <w:kern w:val="0"/>
          <w:szCs w:val="21"/>
          <w:highlight w:val="yellow"/>
        </w:rPr>
        <w:t>依次比较两个容器中元素</w:t>
      </w:r>
      <w:r>
        <w:rPr>
          <w:rFonts w:cs="新宋体"/>
          <w:color w:val="000000"/>
          <w:kern w:val="0"/>
          <w:szCs w:val="21"/>
        </w:rPr>
        <w:t>,# 方法一：一但不同则返回比较结果。</w:t>
      </w:r>
      <w:bookmarkStart w:id="1" w:name="_GoBack"/>
      <w:bookmarkEnd w:id="1"/>
    </w:p>
    <w:p w:rsidR="002F5D58" w:rsidRDefault="002F5D58">
      <w:pPr>
        <w:pStyle w:val="ad"/>
        <w:ind w:left="840" w:firstLine="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ind w:left="840"/>
        <w:rPr>
          <w:color w:val="A9B7C6"/>
        </w:rPr>
      </w:pPr>
      <w:r>
        <w:rPr>
          <w:rFonts w:ascii="DejaVu Sans Mono" w:hAnsi="DejaVu Sans Mono" w:cs="新宋体"/>
          <w:color w:val="808080"/>
          <w:kern w:val="0"/>
          <w:sz w:val="23"/>
          <w:szCs w:val="21"/>
        </w:rPr>
        <w:t xml:space="preserve">#1. </w:t>
      </w:r>
      <w:r>
        <w:rPr>
          <w:rFonts w:eastAsia="AR PL UKai CN" w:cs="新宋体"/>
          <w:color w:val="808080"/>
          <w:kern w:val="0"/>
          <w:sz w:val="23"/>
          <w:szCs w:val="21"/>
        </w:rPr>
        <w:t>数学运算符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拼接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+  +=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A9B7C6"/>
          <w:sz w:val="23"/>
        </w:rPr>
        <w:t>+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八戒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d</w:t>
      </w:r>
      <w:r>
        <w:rPr>
          <w:rFonts w:ascii="DejaVu Sans Mono" w:hAnsi="DejaVu Sans Mono"/>
          <w:color w:val="A9B7C6"/>
          <w:sz w:val="23"/>
        </w:rPr>
        <w:t>(str01))</w:t>
      </w:r>
      <w:r>
        <w:rPr>
          <w:rFonts w:ascii="DejaVu Sans Mono" w:hAnsi="DejaVu Sans Mono"/>
          <w:color w:val="808080"/>
          <w:sz w:val="23"/>
        </w:rPr>
        <w:t># 139637893711808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产生了新的字符串</w:t>
      </w:r>
      <w:r>
        <w:rPr>
          <w:rFonts w:ascii="DejaVu Sans Mono" w:hAnsi="DejaVu Sans Mono"/>
          <w:color w:val="808080"/>
          <w:sz w:val="23"/>
        </w:rPr>
        <w:t>"</w:t>
      </w:r>
      <w:r>
        <w:rPr>
          <w:rFonts w:eastAsia="AR PL UKai CN"/>
          <w:color w:val="808080"/>
          <w:sz w:val="23"/>
        </w:rPr>
        <w:t>悟空八戒唐僧</w:t>
      </w:r>
      <w:r>
        <w:rPr>
          <w:rFonts w:ascii="DejaVu Sans Mono" w:hAnsi="DejaVu Sans Mono"/>
          <w:color w:val="808080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1 +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唐僧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808080"/>
          <w:sz w:val="23"/>
        </w:rPr>
        <w:t># 139637893711984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id</w:t>
      </w:r>
      <w:r>
        <w:rPr>
          <w:rFonts w:ascii="DejaVu Sans Mono" w:hAnsi="DejaVu Sans Mono"/>
          <w:color w:val="A9B7C6"/>
          <w:sz w:val="23"/>
        </w:rPr>
        <w:t>(str01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乘法：重复产生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2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白雪公主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str02 *= </w:t>
      </w:r>
      <w:r>
        <w:rPr>
          <w:rFonts w:ascii="DejaVu Sans Mono" w:hAnsi="DejaVu Sans Mono"/>
          <w:color w:val="6897BB"/>
          <w:sz w:val="23"/>
        </w:rPr>
        <w:t>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str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比较运算：依次比较两个容器中元素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一但不同则返回比较结果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字符串比较的是编码值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3 = </w:t>
      </w:r>
      <w:r>
        <w:rPr>
          <w:rFonts w:ascii="DejaVu Sans Mono" w:hAnsi="DejaVu Sans Mono"/>
          <w:color w:val="6A8759"/>
          <w:sz w:val="23"/>
        </w:rPr>
        <w:t>"ac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4 = </w:t>
      </w:r>
      <w:r>
        <w:rPr>
          <w:rFonts w:ascii="DejaVu Sans Mono" w:hAnsi="DejaVu Sans Mono"/>
          <w:color w:val="6A8759"/>
          <w:sz w:val="23"/>
        </w:rPr>
        <w:t>"b</w:t>
      </w:r>
      <w:r>
        <w:rPr>
          <w:rFonts w:eastAsia="AR PL UKai CN"/>
          <w:color w:val="6A8759"/>
          <w:sz w:val="23"/>
        </w:rPr>
        <w:t>唐僧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spacing w:after="283"/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str03 &gt; str04)</w:t>
      </w:r>
      <w:r>
        <w:rPr>
          <w:rFonts w:cs="新宋体"/>
          <w:color w:val="000000"/>
          <w:kern w:val="0"/>
          <w:szCs w:val="21"/>
        </w:rPr>
        <w:t xml:space="preserve"> </w:t>
      </w:r>
    </w:p>
    <w:p w:rsidR="002F5D58" w:rsidRDefault="009D5E3A">
      <w:pPr>
        <w:pStyle w:val="3"/>
      </w:pPr>
      <w:r>
        <w:t>成员运算符</w:t>
      </w:r>
    </w:p>
    <w:p w:rsidR="002F5D58" w:rsidRDefault="009D5E3A">
      <w:pPr>
        <w:pStyle w:val="ad"/>
        <w:numPr>
          <w:ilvl w:val="0"/>
          <w:numId w:val="24"/>
        </w:num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语法：</w:t>
      </w:r>
    </w:p>
    <w:p w:rsidR="002F5D58" w:rsidRDefault="009D5E3A">
      <w:pPr>
        <w:ind w:left="630" w:firstLine="390"/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ab/>
        <w:t xml:space="preserve"> 数据 in 序列</w:t>
      </w:r>
    </w:p>
    <w:p w:rsidR="002F5D58" w:rsidRDefault="009D5E3A">
      <w:pPr>
        <w:ind w:left="210" w:firstLine="1140"/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数据 not in 序列</w:t>
      </w:r>
    </w:p>
    <w:p w:rsidR="002F5D58" w:rsidRDefault="009D5E3A">
      <w:pPr>
        <w:pStyle w:val="ad"/>
        <w:numPr>
          <w:ilvl w:val="0"/>
          <w:numId w:val="24"/>
        </w:num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作用：</w:t>
      </w:r>
    </w:p>
    <w:p w:rsidR="002F5D58" w:rsidRDefault="009D5E3A">
      <w:pPr>
        <w:ind w:left="420" w:firstLine="390"/>
      </w:pPr>
      <w:r>
        <w:rPr>
          <w:rFonts w:cs="新宋体"/>
          <w:color w:val="000000"/>
          <w:kern w:val="0"/>
          <w:sz w:val="19"/>
          <w:szCs w:val="19"/>
        </w:rPr>
        <w:tab/>
        <w:t xml:space="preserve"> </w:t>
      </w:r>
      <w:r>
        <w:rPr>
          <w:rFonts w:cs="新宋体"/>
          <w:color w:val="000000"/>
          <w:kern w:val="0"/>
          <w:sz w:val="19"/>
          <w:szCs w:val="19"/>
        </w:rPr>
        <w:tab/>
        <w:t xml:space="preserve"> 如果在指定的序列中找到值，返回bool类型。</w:t>
      </w:r>
    </w:p>
    <w:p w:rsidR="002F5D58" w:rsidRDefault="002F5D58">
      <w:pPr>
        <w:ind w:left="420" w:firstLine="390"/>
        <w:rPr>
          <w:rFonts w:cs="新宋体"/>
          <w:color w:val="000000"/>
          <w:kern w:val="0"/>
          <w:sz w:val="19"/>
          <w:szCs w:val="19"/>
        </w:rPr>
      </w:pPr>
    </w:p>
    <w:p w:rsidR="002F5D58" w:rsidRDefault="009D5E3A">
      <w:pPr>
        <w:pStyle w:val="af"/>
        <w:rPr>
          <w:color w:val="A9B7C6"/>
        </w:rPr>
      </w:pPr>
      <w:r>
        <w:rPr>
          <w:rFonts w:ascii="DejaVu Sans Mono" w:eastAsia="等线" w:hAnsi="DejaVu Sans Mono" w:cs="新宋体"/>
          <w:color w:val="808080"/>
          <w:kern w:val="0"/>
          <w:sz w:val="23"/>
          <w:szCs w:val="19"/>
        </w:rPr>
        <w:t xml:space="preserve"># 2. </w:t>
      </w:r>
      <w:r>
        <w:rPr>
          <w:rFonts w:eastAsia="AR PL UKai CN" w:cs="新宋体"/>
          <w:color w:val="808080"/>
          <w:kern w:val="0"/>
          <w:sz w:val="23"/>
          <w:szCs w:val="19"/>
        </w:rPr>
        <w:t>成员运算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r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八戒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str01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lastRenderedPageBreak/>
        <w:t>print</w:t>
      </w:r>
      <w:r>
        <w:rPr>
          <w:rFonts w:ascii="DejaVu Sans Mono" w:hAnsi="DejaVu Sans Mono"/>
          <w:color w:val="A9B7C6"/>
          <w:sz w:val="23"/>
        </w:rPr>
        <w:t>(re)</w:t>
      </w:r>
    </w:p>
    <w:p w:rsidR="002F5D58" w:rsidRDefault="002F5D58">
      <w:pPr>
        <w:rPr>
          <w:rFonts w:cs="新宋体"/>
          <w:color w:val="000000"/>
          <w:kern w:val="0"/>
          <w:sz w:val="19"/>
          <w:szCs w:val="19"/>
        </w:rPr>
      </w:pPr>
    </w:p>
    <w:p w:rsidR="002F5D58" w:rsidRDefault="009D5E3A">
      <w:pPr>
        <w:pStyle w:val="3"/>
      </w:pPr>
      <w:r>
        <w:t>索引index</w:t>
      </w:r>
    </w:p>
    <w:p w:rsidR="002F5D58" w:rsidRDefault="009D5E3A">
      <w:pPr>
        <w:pStyle w:val="ad"/>
        <w:numPr>
          <w:ilvl w:val="0"/>
          <w:numId w:val="25"/>
        </w:num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作用：访问容器元素</w:t>
      </w:r>
    </w:p>
    <w:p w:rsidR="002F5D58" w:rsidRDefault="009D5E3A">
      <w:pPr>
        <w:pStyle w:val="ad"/>
        <w:numPr>
          <w:ilvl w:val="0"/>
          <w:numId w:val="25"/>
        </w:num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语法：容器[整数]</w:t>
      </w:r>
    </w:p>
    <w:p w:rsidR="002F5D58" w:rsidRDefault="009D5E3A">
      <w:pPr>
        <w:pStyle w:val="ad"/>
        <w:numPr>
          <w:ilvl w:val="0"/>
          <w:numId w:val="25"/>
        </w:num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说明：</w:t>
      </w:r>
    </w:p>
    <w:p w:rsidR="002F5D58" w:rsidRDefault="009D5E3A">
      <w:pPr>
        <w:ind w:left="901" w:firstLine="420"/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</w:rPr>
        <w:t>正向索引从0开始，第二个索引为1，最后一个为</w:t>
      </w:r>
      <w:proofErr w:type="spellStart"/>
      <w:r>
        <w:rPr>
          <w:rFonts w:cs="新宋体"/>
          <w:color w:val="000000"/>
          <w:kern w:val="0"/>
          <w:sz w:val="19"/>
          <w:szCs w:val="19"/>
        </w:rPr>
        <w:t>len</w:t>
      </w:r>
      <w:proofErr w:type="spellEnd"/>
      <w:r>
        <w:rPr>
          <w:rFonts w:cs="新宋体"/>
          <w:color w:val="000000"/>
          <w:kern w:val="0"/>
          <w:sz w:val="19"/>
          <w:szCs w:val="19"/>
        </w:rPr>
        <w:t>(s)-1。</w:t>
      </w:r>
    </w:p>
    <w:p w:rsidR="002F5D58" w:rsidRDefault="009D5E3A">
      <w:pPr>
        <w:ind w:left="962" w:firstLine="360"/>
      </w:pPr>
      <w:r>
        <w:rPr>
          <w:rFonts w:cs="新宋体"/>
          <w:color w:val="000000"/>
          <w:kern w:val="0"/>
          <w:sz w:val="19"/>
          <w:szCs w:val="19"/>
        </w:rPr>
        <w:t>反向索引从-1开始,-1代表最后一个,-2代表倒数第二个,以此类推,第一个是-</w:t>
      </w:r>
      <w:proofErr w:type="spellStart"/>
      <w:r>
        <w:rPr>
          <w:rFonts w:cs="新宋体"/>
          <w:color w:val="000000"/>
          <w:kern w:val="0"/>
          <w:sz w:val="19"/>
          <w:szCs w:val="19"/>
        </w:rPr>
        <w:t>len</w:t>
      </w:r>
      <w:proofErr w:type="spellEnd"/>
      <w:r>
        <w:rPr>
          <w:rFonts w:cs="新宋体"/>
          <w:color w:val="000000"/>
          <w:kern w:val="0"/>
          <w:sz w:val="19"/>
          <w:szCs w:val="19"/>
        </w:rPr>
        <w:t>(s)。</w:t>
      </w:r>
    </w:p>
    <w:p w:rsidR="002F5D58" w:rsidRDefault="009D5E3A">
      <w:pPr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noProof/>
          <w:color w:val="000000"/>
          <w:kern w:val="0"/>
          <w:sz w:val="19"/>
          <w:szCs w:val="19"/>
        </w:rPr>
        <w:drawing>
          <wp:anchor distT="0" distB="0" distL="0" distR="0" simplePos="0" relativeHeight="15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3314065" cy="2466340"/>
            <wp:effectExtent l="0" t="0" r="0" b="0"/>
            <wp:wrapTopAndBottom/>
            <wp:docPr id="16" name="图像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像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4065" cy="24663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2F5D58"/>
    <w:p w:rsidR="002F5D58" w:rsidRDefault="009D5E3A">
      <w:pPr>
        <w:pStyle w:val="af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索引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定位单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messag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我叫齐天大圣。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第一个字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-</w:t>
      </w:r>
      <w:proofErr w:type="spellStart"/>
      <w:r>
        <w:rPr>
          <w:rFonts w:ascii="DejaVu Sans Mono" w:hAnsi="DejaVu Sans Mono"/>
          <w:color w:val="8888C6"/>
          <w:sz w:val="23"/>
        </w:rPr>
        <w:t>len</w:t>
      </w:r>
      <w:proofErr w:type="spellEnd"/>
      <w:r>
        <w:rPr>
          <w:rFonts w:ascii="DejaVu Sans Mono" w:hAnsi="DejaVu Sans Mono"/>
          <w:color w:val="A9B7C6"/>
          <w:sz w:val="23"/>
        </w:rPr>
        <w:t>(message)]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最后一个字符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proofErr w:type="spellStart"/>
      <w:r>
        <w:rPr>
          <w:rFonts w:ascii="DejaVu Sans Mono" w:hAnsi="DejaVu Sans Mono"/>
          <w:color w:val="8888C6"/>
          <w:sz w:val="23"/>
        </w:rPr>
        <w:t>len</w:t>
      </w:r>
      <w:proofErr w:type="spellEnd"/>
      <w:r>
        <w:rPr>
          <w:rFonts w:ascii="DejaVu Sans Mono" w:hAnsi="DejaVu Sans Mono"/>
          <w:color w:val="A9B7C6"/>
          <w:sz w:val="23"/>
        </w:rPr>
        <w:t>(message)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proofErr w:type="spellStart"/>
      <w:r>
        <w:rPr>
          <w:rFonts w:ascii="DejaVu Sans Mono" w:hAnsi="DejaVu Sans Mono"/>
          <w:color w:val="808080"/>
          <w:sz w:val="23"/>
        </w:rPr>
        <w:t>IndexError</w:t>
      </w:r>
      <w:proofErr w:type="spellEnd"/>
      <w:r>
        <w:rPr>
          <w:rFonts w:ascii="DejaVu Sans Mono" w:hAnsi="DejaVu Sans Mono"/>
          <w:color w:val="808080"/>
          <w:sz w:val="23"/>
        </w:rPr>
        <w:t>: string index out of range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索引越界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message[500])</w:t>
      </w:r>
    </w:p>
    <w:p w:rsidR="002F5D58" w:rsidRDefault="002F5D58"/>
    <w:p w:rsidR="002F5D58" w:rsidRDefault="009D5E3A">
      <w:pPr>
        <w:pStyle w:val="3"/>
      </w:pPr>
      <w:r>
        <w:t>切片slice</w:t>
      </w:r>
    </w:p>
    <w:p w:rsidR="002F5D58" w:rsidRDefault="009D5E3A">
      <w:pPr>
        <w:pStyle w:val="ad"/>
        <w:numPr>
          <w:ilvl w:val="0"/>
          <w:numId w:val="26"/>
        </w:numPr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/>
          <w:color w:val="000000"/>
          <w:kern w:val="0"/>
          <w:szCs w:val="21"/>
        </w:rPr>
        <w:t>作用：</w:t>
      </w:r>
    </w:p>
    <w:p w:rsidR="002F5D58" w:rsidRDefault="009D5E3A">
      <w:pPr>
        <w:pStyle w:val="ad"/>
        <w:ind w:left="840"/>
        <w:rPr>
          <w:rFonts w:ascii="宋体" w:eastAsia="宋体" w:hAnsi="宋体" w:cs="宋体"/>
          <w:color w:val="000000"/>
          <w:kern w:val="0"/>
          <w:szCs w:val="21"/>
        </w:rPr>
      </w:pPr>
      <w:r>
        <w:rPr>
          <w:rFonts w:ascii="宋体" w:eastAsia="宋体" w:hAnsi="宋体" w:cs="宋体"/>
          <w:color w:val="000000"/>
          <w:kern w:val="0"/>
          <w:szCs w:val="21"/>
        </w:rPr>
        <w:t>从容器中取出相应的元素重新组成一个容器。</w:t>
      </w:r>
    </w:p>
    <w:p w:rsidR="002F5D58" w:rsidRDefault="009D5E3A">
      <w:pPr>
        <w:pStyle w:val="ad"/>
        <w:numPr>
          <w:ilvl w:val="0"/>
          <w:numId w:val="2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lastRenderedPageBreak/>
        <w:t>语法：</w:t>
      </w:r>
    </w:p>
    <w:p w:rsidR="002F5D58" w:rsidRDefault="009D5E3A">
      <w:pPr>
        <w:pStyle w:val="ad"/>
        <w:ind w:left="84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容器[(开始索引):(结束索引)(:(步长))]</w:t>
      </w:r>
    </w:p>
    <w:p w:rsidR="002F5D58" w:rsidRDefault="009D5E3A">
      <w:pPr>
        <w:pStyle w:val="ad"/>
        <w:numPr>
          <w:ilvl w:val="0"/>
          <w:numId w:val="2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小括号()括起的部分代表可省略</w:t>
      </w:r>
    </w:p>
    <w:p w:rsidR="002F5D58" w:rsidRDefault="009D5E3A">
      <w:pPr>
        <w:pStyle w:val="ad"/>
        <w:ind w:left="1260" w:firstLine="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结束索引不包含该位置元素</w:t>
      </w:r>
    </w:p>
    <w:p w:rsidR="002F5D58" w:rsidRDefault="009D5E3A">
      <w:pPr>
        <w:pStyle w:val="ad"/>
        <w:ind w:left="1260" w:firstLine="0"/>
      </w:pPr>
      <w:r>
        <w:rPr>
          <w:rFonts w:cs="新宋体"/>
          <w:color w:val="000000"/>
          <w:kern w:val="0"/>
          <w:szCs w:val="21"/>
        </w:rPr>
        <w:t>步长是切片每次获取完当前元素后移动的偏移量</w:t>
      </w:r>
    </w:p>
    <w:p w:rsidR="002F5D58" w:rsidRDefault="002F5D58">
      <w:pPr>
        <w:pStyle w:val="ad"/>
        <w:ind w:left="1260" w:firstLine="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rPr>
          <w:color w:val="A9B7C6"/>
        </w:rPr>
      </w:pPr>
      <w:r>
        <w:rPr>
          <w:rFonts w:ascii="DejaVu Sans Mono" w:eastAsia="等线" w:hAnsi="DejaVu Sans Mono" w:cs="新宋体"/>
          <w:color w:val="808080"/>
          <w:kern w:val="0"/>
          <w:sz w:val="23"/>
          <w:szCs w:val="21"/>
        </w:rPr>
        <w:t xml:space="preserve"># 4. </w:t>
      </w:r>
      <w:r>
        <w:rPr>
          <w:rFonts w:eastAsia="AR PL UKai CN" w:cs="新宋体"/>
          <w:color w:val="808080"/>
          <w:kern w:val="0"/>
          <w:sz w:val="23"/>
          <w:szCs w:val="21"/>
        </w:rPr>
        <w:t>切片</w:t>
      </w:r>
      <w:r>
        <w:rPr>
          <w:rFonts w:ascii="DejaVu Sans Mono" w:eastAsia="等线" w:hAnsi="DejaVu Sans Mono" w:cs="新宋体"/>
          <w:color w:val="808080"/>
          <w:kern w:val="0"/>
          <w:sz w:val="23"/>
          <w:szCs w:val="21"/>
        </w:rPr>
        <w:t>:</w:t>
      </w:r>
      <w:r>
        <w:rPr>
          <w:rFonts w:eastAsia="AR PL UKai CN" w:cs="新宋体"/>
          <w:color w:val="808080"/>
          <w:kern w:val="0"/>
          <w:sz w:val="23"/>
          <w:szCs w:val="21"/>
        </w:rPr>
        <w:t>定位多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齐天大圣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齐大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开始索引，默认从头开始。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: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我叫齐天大圣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结束索引，默认到末尾。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齐天大圣。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正向获取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: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我叫齐天大圣。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反向获取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::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。圣大天齐叫我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-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:-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A9B7C6"/>
          <w:sz w:val="23"/>
        </w:rPr>
        <w:t>: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大天齐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可以同时使用反向与正向索引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-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大天齐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天齐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-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50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叫齐天大圣。</w:t>
      </w:r>
    </w:p>
    <w:p w:rsidR="002F5D58" w:rsidRDefault="002F5D58">
      <w:pPr>
        <w:pStyle w:val="ad"/>
        <w:ind w:firstLine="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内建函数</w:t>
      </w:r>
    </w:p>
    <w:p w:rsidR="002F5D58" w:rsidRDefault="009D5E3A">
      <w:pPr>
        <w:pStyle w:val="ad"/>
        <w:numPr>
          <w:ilvl w:val="0"/>
          <w:numId w:val="27"/>
        </w:numPr>
        <w:rPr>
          <w:rFonts w:cs="新宋体"/>
          <w:color w:val="000000"/>
          <w:kern w:val="0"/>
          <w:szCs w:val="21"/>
        </w:rPr>
      </w:pPr>
      <w:proofErr w:type="spellStart"/>
      <w:r>
        <w:rPr>
          <w:rFonts w:cs="新宋体"/>
          <w:color w:val="000000"/>
          <w:kern w:val="0"/>
          <w:szCs w:val="21"/>
        </w:rPr>
        <w:t>len</w:t>
      </w:r>
      <w:proofErr w:type="spellEnd"/>
      <w:r>
        <w:rPr>
          <w:rFonts w:cs="新宋体"/>
          <w:color w:val="000000"/>
          <w:kern w:val="0"/>
          <w:szCs w:val="21"/>
        </w:rPr>
        <w:t>(x)</w:t>
      </w:r>
      <w:r>
        <w:rPr>
          <w:rFonts w:cs="新宋体"/>
          <w:color w:val="000000"/>
          <w:kern w:val="0"/>
          <w:szCs w:val="21"/>
        </w:rPr>
        <w:tab/>
        <w:t>返回序列的长度</w:t>
      </w:r>
    </w:p>
    <w:p w:rsidR="002F5D58" w:rsidRDefault="009D5E3A">
      <w:pPr>
        <w:pStyle w:val="ad"/>
        <w:numPr>
          <w:ilvl w:val="0"/>
          <w:numId w:val="2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max(x)</w:t>
      </w:r>
      <w:r>
        <w:rPr>
          <w:rFonts w:cs="新宋体"/>
          <w:color w:val="000000"/>
          <w:kern w:val="0"/>
          <w:szCs w:val="21"/>
        </w:rPr>
        <w:tab/>
        <w:t>返回序列的最大值元素</w:t>
      </w:r>
    </w:p>
    <w:p w:rsidR="002F5D58" w:rsidRDefault="009D5E3A">
      <w:pPr>
        <w:pStyle w:val="ad"/>
        <w:numPr>
          <w:ilvl w:val="0"/>
          <w:numId w:val="2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min(x)</w:t>
      </w:r>
      <w:r>
        <w:rPr>
          <w:rFonts w:cs="新宋体"/>
          <w:color w:val="000000"/>
          <w:kern w:val="0"/>
          <w:szCs w:val="21"/>
        </w:rPr>
        <w:tab/>
        <w:t>返回序列的最小值元素</w:t>
      </w:r>
      <w:bookmarkStart w:id="2" w:name="OLE_LINK1"/>
      <w:bookmarkEnd w:id="2"/>
    </w:p>
    <w:p w:rsidR="002F5D58" w:rsidRDefault="009D5E3A">
      <w:pPr>
        <w:pStyle w:val="ad"/>
        <w:numPr>
          <w:ilvl w:val="0"/>
          <w:numId w:val="27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sum(x)</w:t>
      </w:r>
      <w:r>
        <w:rPr>
          <w:rFonts w:cs="新宋体"/>
          <w:color w:val="000000"/>
          <w:kern w:val="0"/>
          <w:szCs w:val="21"/>
        </w:rPr>
        <w:tab/>
        <w:t>返回序列中所有元素的和(元素必须是数值类型)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字符串 str</w:t>
      </w:r>
    </w:p>
    <w:p w:rsidR="002F5D58" w:rsidRDefault="009D5E3A">
      <w:pPr>
        <w:pStyle w:val="3"/>
      </w:pPr>
      <w:r>
        <w:t>定义</w:t>
      </w:r>
    </w:p>
    <w:p w:rsidR="002F5D58" w:rsidRDefault="009D5E3A">
      <w:pPr>
        <w:ind w:left="420"/>
        <w:rPr>
          <w:rFonts w:cs="新宋体"/>
          <w:color w:val="000000"/>
          <w:kern w:val="0"/>
          <w:sz w:val="19"/>
          <w:szCs w:val="19"/>
        </w:rPr>
      </w:pPr>
      <w:r>
        <w:rPr>
          <w:rFonts w:cs="新宋体"/>
          <w:color w:val="000000"/>
          <w:kern w:val="0"/>
          <w:sz w:val="19"/>
          <w:szCs w:val="19"/>
          <w:highlight w:val="yellow"/>
        </w:rPr>
        <w:t>由一系列字符组成的不可变序列容器，存储的是字符的编码值。</w:t>
      </w:r>
    </w:p>
    <w:p w:rsidR="002F5D58" w:rsidRDefault="009D5E3A">
      <w:pPr>
        <w:pStyle w:val="3"/>
      </w:pPr>
      <w:r>
        <w:lastRenderedPageBreak/>
        <w:t>编码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字节byte：计算机最小存储单位</w:t>
      </w:r>
      <w:r>
        <w:rPr>
          <w:rFonts w:cs="新宋体"/>
          <w:color w:val="000000"/>
          <w:kern w:val="0"/>
          <w:szCs w:val="21"/>
        </w:rPr>
        <w:t>，等于8 位bit.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字符：单个的数字，文字与符号。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字符集(码表)</w:t>
      </w:r>
      <w:r>
        <w:rPr>
          <w:rFonts w:cs="新宋体"/>
          <w:color w:val="000000"/>
          <w:kern w:val="0"/>
          <w:szCs w:val="21"/>
        </w:rPr>
        <w:t>：存储字符与二进制序列的对应关系。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编码：将字符转换为对应的二进制序列的过程。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解码：将二进制序列转换为对应的字符的过程。</w:t>
      </w:r>
    </w:p>
    <w:p w:rsidR="002F5D58" w:rsidRDefault="009D5E3A">
      <w:pPr>
        <w:pStyle w:val="ad"/>
        <w:numPr>
          <w:ilvl w:val="0"/>
          <w:numId w:val="2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编码方式：</w:t>
      </w:r>
    </w:p>
    <w:p w:rsidR="002F5D58" w:rsidRDefault="009D5E3A">
      <w:pPr>
        <w:ind w:left="808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--ASCII编码：包含英文、数字等字符，每个字符1个字节。</w:t>
      </w:r>
    </w:p>
    <w:p w:rsidR="002F5D58" w:rsidRDefault="009D5E3A">
      <w:pPr>
        <w:ind w:left="210" w:firstLine="39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--GBK编码：兼容ASCII编码，包含21003个中文；英文1个字节，汉字2个字节。</w:t>
      </w:r>
    </w:p>
    <w:p w:rsidR="002F5D58" w:rsidRDefault="009D5E3A">
      <w:pPr>
        <w:ind w:left="210" w:firstLine="39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--Unicode字符集：国际统一编码，旧字符集每个字符2字节，新字符集4字节。</w:t>
      </w:r>
    </w:p>
    <w:p w:rsidR="002F5D58" w:rsidRDefault="009D5E3A">
      <w:pPr>
        <w:ind w:left="210" w:firstLine="390"/>
      </w:pPr>
      <w:r>
        <w:rPr>
          <w:rFonts w:cs="新宋体"/>
          <w:color w:val="000000"/>
          <w:kern w:val="0"/>
          <w:szCs w:val="21"/>
        </w:rPr>
        <w:t xml:space="preserve">  --</w:t>
      </w:r>
      <w:r>
        <w:rPr>
          <w:rFonts w:cs="新宋体"/>
          <w:color w:val="000000"/>
          <w:kern w:val="0"/>
          <w:szCs w:val="21"/>
          <w:highlight w:val="yellow"/>
        </w:rPr>
        <w:t xml:space="preserve"> UTF-8编码</w:t>
      </w:r>
      <w:r>
        <w:rPr>
          <w:rFonts w:cs="新宋体"/>
          <w:color w:val="000000"/>
          <w:kern w:val="0"/>
          <w:szCs w:val="21"/>
        </w:rPr>
        <w:t>：Unicode的存储与传输方式，英文1字节，中文3字节。</w:t>
      </w:r>
    </w:p>
    <w:p w:rsidR="002F5D58" w:rsidRDefault="009D5E3A">
      <w:pPr>
        <w:rPr>
          <w:rFonts w:cs="新宋体"/>
          <w:color w:val="000000"/>
          <w:kern w:val="0"/>
          <w:szCs w:val="21"/>
        </w:rPr>
      </w:pPr>
      <w:r>
        <w:rPr>
          <w:rFonts w:cs="新宋体"/>
          <w:noProof/>
          <w:color w:val="000000"/>
          <w:kern w:val="0"/>
          <w:szCs w:val="21"/>
        </w:rPr>
        <w:drawing>
          <wp:anchor distT="0" distB="0" distL="0" distR="0" simplePos="0" relativeHeight="16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3372485" cy="2916555"/>
            <wp:effectExtent l="0" t="0" r="0" b="0"/>
            <wp:wrapTopAndBottom/>
            <wp:docPr id="17" name="图像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像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485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相关函数</w:t>
      </w:r>
    </w:p>
    <w:p w:rsidR="002F5D58" w:rsidRDefault="009D5E3A">
      <w:pPr>
        <w:pStyle w:val="ad"/>
        <w:numPr>
          <w:ilvl w:val="0"/>
          <w:numId w:val="29"/>
        </w:numPr>
        <w:rPr>
          <w:rFonts w:cs="新宋体"/>
          <w:color w:val="000000"/>
          <w:kern w:val="0"/>
          <w:szCs w:val="21"/>
        </w:rPr>
      </w:pPr>
      <w:proofErr w:type="spellStart"/>
      <w:r>
        <w:rPr>
          <w:rFonts w:cs="新宋体"/>
          <w:color w:val="000000"/>
          <w:kern w:val="0"/>
          <w:szCs w:val="21"/>
        </w:rPr>
        <w:t>ord</w:t>
      </w:r>
      <w:proofErr w:type="spellEnd"/>
      <w:r>
        <w:rPr>
          <w:rFonts w:cs="新宋体"/>
          <w:color w:val="000000"/>
          <w:kern w:val="0"/>
          <w:szCs w:val="21"/>
        </w:rPr>
        <w:t>(字符串):返回该字符串的Unicode码。</w:t>
      </w:r>
    </w:p>
    <w:p w:rsidR="002F5D58" w:rsidRDefault="009D5E3A">
      <w:pPr>
        <w:pStyle w:val="ad"/>
        <w:numPr>
          <w:ilvl w:val="0"/>
          <w:numId w:val="29"/>
        </w:numPr>
      </w:pPr>
      <w:proofErr w:type="spellStart"/>
      <w:r>
        <w:rPr>
          <w:rFonts w:cs="新宋体"/>
          <w:color w:val="000000"/>
          <w:kern w:val="0"/>
          <w:szCs w:val="21"/>
        </w:rPr>
        <w:t>chr</w:t>
      </w:r>
      <w:proofErr w:type="spellEnd"/>
      <w:r>
        <w:rPr>
          <w:rFonts w:cs="新宋体"/>
          <w:color w:val="000000"/>
          <w:kern w:val="0"/>
          <w:szCs w:val="21"/>
        </w:rPr>
        <w:t>(整数):返回该整数对应的字符串。</w:t>
      </w:r>
    </w:p>
    <w:p w:rsidR="002F5D58" w:rsidRDefault="002F5D58">
      <w:pPr>
        <w:pStyle w:val="ad"/>
        <w:ind w:firstLine="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 xml:space="preserve">str </w:t>
      </w:r>
      <w:r>
        <w:rPr>
          <w:rFonts w:eastAsia="AR PL UKai HK"/>
          <w:i/>
          <w:color w:val="629755"/>
          <w:sz w:val="23"/>
        </w:rPr>
        <w:t>编码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8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孙悟空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数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--&gt; </w:t>
      </w:r>
      <w:r>
        <w:rPr>
          <w:rFonts w:eastAsia="AR PL UKai CN"/>
          <w:color w:val="808080"/>
          <w:sz w:val="23"/>
        </w:rPr>
        <w:t>字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str01 = </w:t>
      </w:r>
      <w:proofErr w:type="spellStart"/>
      <w:r>
        <w:rPr>
          <w:rFonts w:ascii="DejaVu Sans Mono" w:hAnsi="DejaVu Sans Mono"/>
          <w:color w:val="8888C6"/>
          <w:sz w:val="23"/>
        </w:rPr>
        <w:t>chr</w:t>
      </w:r>
      <w:proofErr w:type="spellEnd"/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97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str01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lastRenderedPageBreak/>
        <w:t xml:space="preserve"># </w:t>
      </w:r>
      <w:r>
        <w:rPr>
          <w:rFonts w:eastAsia="AR PL UKai CN"/>
          <w:color w:val="808080"/>
          <w:sz w:val="23"/>
        </w:rPr>
        <w:t>字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--&gt; </w:t>
      </w:r>
      <w:r>
        <w:rPr>
          <w:rFonts w:eastAsia="AR PL UKai CN"/>
          <w:color w:val="808080"/>
          <w:sz w:val="23"/>
        </w:rPr>
        <w:t>数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umber = </w:t>
      </w:r>
      <w:proofErr w:type="spellStart"/>
      <w:r>
        <w:rPr>
          <w:rFonts w:ascii="DejaVu Sans Mono" w:hAnsi="DejaVu Sans Mono"/>
          <w:color w:val="8888C6"/>
          <w:sz w:val="23"/>
        </w:rPr>
        <w:t>ord</w:t>
      </w:r>
      <w:proofErr w:type="spellEnd"/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b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umber)</w:t>
      </w:r>
    </w:p>
    <w:p w:rsidR="002F5D58" w:rsidRDefault="002F5D58">
      <w:pPr>
        <w:pStyle w:val="ad"/>
        <w:ind w:firstLine="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字面值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单引和双引号的区别</w:t>
      </w:r>
    </w:p>
    <w:p w:rsidR="002F5D58" w:rsidRDefault="009D5E3A">
      <w:pPr>
        <w:pStyle w:val="ad"/>
        <w:numPr>
          <w:ilvl w:val="0"/>
          <w:numId w:val="30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单引号内的双引号不算结束符</w:t>
      </w:r>
    </w:p>
    <w:p w:rsidR="002F5D58" w:rsidRDefault="009D5E3A">
      <w:pPr>
        <w:pStyle w:val="ad"/>
        <w:numPr>
          <w:ilvl w:val="0"/>
          <w:numId w:val="30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双引号内的单引号不算结束符</w:t>
      </w:r>
    </w:p>
    <w:p w:rsidR="002F5D58" w:rsidRDefault="009D5E3A">
      <w:pPr>
        <w:pStyle w:val="4"/>
      </w:pPr>
      <w:r>
        <w:rPr>
          <w:rFonts w:ascii="等线" w:eastAsia="等线" w:hAnsi="等线"/>
        </w:rPr>
        <w:t xml:space="preserve">三引号作用 </w:t>
      </w:r>
      <w:r>
        <w:rPr>
          <w:rFonts w:ascii="等线" w:eastAsia="等线" w:hAnsi="等线"/>
          <w:highlight w:val="yellow"/>
        </w:rPr>
        <w:t>（所见即所得）</w:t>
      </w:r>
    </w:p>
    <w:p w:rsidR="002F5D58" w:rsidRDefault="009D5E3A">
      <w:pPr>
        <w:pStyle w:val="ad"/>
        <w:numPr>
          <w:ilvl w:val="0"/>
          <w:numId w:val="3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换行会自动转换为换行符\n</w:t>
      </w:r>
    </w:p>
    <w:p w:rsidR="002F5D58" w:rsidRDefault="009D5E3A">
      <w:pPr>
        <w:pStyle w:val="ad"/>
        <w:numPr>
          <w:ilvl w:val="0"/>
          <w:numId w:val="3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三引号内可以包含单引号和双引号</w:t>
      </w:r>
    </w:p>
    <w:p w:rsidR="002F5D58" w:rsidRDefault="009D5E3A">
      <w:pPr>
        <w:pStyle w:val="ad"/>
        <w:numPr>
          <w:ilvl w:val="0"/>
          <w:numId w:val="31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作为文档字符串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转义字符</w:t>
      </w:r>
    </w:p>
    <w:p w:rsidR="002F5D58" w:rsidRDefault="009D5E3A">
      <w:pPr>
        <w:pStyle w:val="ad"/>
        <w:numPr>
          <w:ilvl w:val="0"/>
          <w:numId w:val="32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改变字符的原始含义。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\’  \”  \”””  \n  \\  \t  \0 空字符  </w:t>
      </w:r>
    </w:p>
    <w:p w:rsidR="002F5D58" w:rsidRDefault="009D5E3A">
      <w:pPr>
        <w:pStyle w:val="ad"/>
        <w:numPr>
          <w:ilvl w:val="0"/>
          <w:numId w:val="32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原始字符串：取消转义。</w:t>
      </w:r>
    </w:p>
    <w:p w:rsidR="002F5D58" w:rsidRDefault="009D5E3A">
      <w:pPr>
        <w:ind w:firstLine="390"/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 xml:space="preserve">a = </w:t>
      </w:r>
      <w:proofErr w:type="spellStart"/>
      <w:r>
        <w:rPr>
          <w:rFonts w:cs="新宋体"/>
          <w:color w:val="000000"/>
          <w:kern w:val="0"/>
          <w:szCs w:val="21"/>
        </w:rPr>
        <w:t>r”C</w:t>
      </w:r>
      <w:proofErr w:type="spellEnd"/>
      <w:r>
        <w:rPr>
          <w:rFonts w:cs="新宋体"/>
          <w:color w:val="000000"/>
          <w:kern w:val="0"/>
          <w:szCs w:val="21"/>
        </w:rPr>
        <w:t>:\</w:t>
      </w:r>
      <w:proofErr w:type="spellStart"/>
      <w:r>
        <w:rPr>
          <w:rFonts w:cs="新宋体"/>
          <w:color w:val="000000"/>
          <w:kern w:val="0"/>
          <w:szCs w:val="21"/>
        </w:rPr>
        <w:t>newfile</w:t>
      </w:r>
      <w:proofErr w:type="spellEnd"/>
      <w:r>
        <w:rPr>
          <w:rFonts w:cs="新宋体"/>
          <w:color w:val="000000"/>
          <w:kern w:val="0"/>
          <w:szCs w:val="21"/>
        </w:rPr>
        <w:t>\test.py”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 xml:space="preserve">str </w:t>
      </w:r>
      <w:r>
        <w:rPr>
          <w:rFonts w:eastAsia="AR PL UKai HK"/>
          <w:i/>
          <w:color w:val="629755"/>
          <w:sz w:val="23"/>
        </w:rPr>
        <w:t>字面值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'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>'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可见即所得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"""</w:t>
      </w:r>
      <w:r>
        <w:rPr>
          <w:rFonts w:eastAsia="AR PL UKai CN"/>
          <w:color w:val="6A8759"/>
          <w:sz w:val="23"/>
        </w:rPr>
        <w:t>悟空</w:t>
      </w:r>
      <w:r>
        <w:rPr>
          <w:rFonts w:ascii="DejaVu Sans Mono" w:hAnsi="DejaVu Sans Mono"/>
          <w:color w:val="6A8759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'''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A8759"/>
        </w:rPr>
        <w:t xml:space="preserve">        </w:t>
      </w:r>
      <w:r>
        <w:rPr>
          <w:rFonts w:eastAsia="AR PL UKai CN"/>
          <w:color w:val="6A8759"/>
          <w:sz w:val="23"/>
        </w:rPr>
        <w:t>悟</w:t>
      </w:r>
    </w:p>
    <w:p w:rsidR="002F5D58" w:rsidRDefault="009D5E3A">
      <w:pPr>
        <w:pStyle w:val="af"/>
        <w:shd w:val="clear" w:color="auto" w:fill="2B2B2B"/>
        <w:rPr>
          <w:color w:val="6A8759"/>
        </w:rPr>
      </w:pPr>
      <w:r>
        <w:rPr>
          <w:color w:val="6A8759"/>
        </w:rPr>
        <w:t xml:space="preserve">        </w:t>
      </w:r>
      <w:r>
        <w:rPr>
          <w:rFonts w:eastAsia="AR PL UKai CN"/>
          <w:color w:val="6A8759"/>
          <w:sz w:val="23"/>
        </w:rPr>
        <w:t>空</w:t>
      </w:r>
    </w:p>
    <w:p w:rsidR="002F5D58" w:rsidRDefault="009D5E3A">
      <w:pPr>
        <w:pStyle w:val="af"/>
        <w:shd w:val="clear" w:color="auto" w:fill="2B2B2B"/>
        <w:rPr>
          <w:color w:val="6A8759"/>
        </w:rPr>
      </w:pPr>
      <w:r>
        <w:rPr>
          <w:color w:val="6A8759"/>
        </w:rPr>
        <w:t xml:space="preserve">        </w:t>
      </w:r>
      <w:r>
        <w:rPr>
          <w:rFonts w:ascii="DejaVu Sans Mono" w:hAnsi="DejaVu Sans Mono"/>
          <w:color w:val="6A8759"/>
          <w:sz w:val="23"/>
        </w:rPr>
        <w:t>'''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message = </w:t>
      </w:r>
      <w:r>
        <w:rPr>
          <w:rFonts w:ascii="DejaVu Sans Mono" w:hAnsi="DejaVu Sans Mono"/>
          <w:color w:val="6A8759"/>
          <w:sz w:val="23"/>
        </w:rPr>
        <w:t>"""</w:t>
      </w:r>
      <w:r>
        <w:rPr>
          <w:rFonts w:eastAsia="AR PL UKai CN"/>
          <w:color w:val="6A8759"/>
          <w:sz w:val="23"/>
        </w:rPr>
        <w:t>我叫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齐</w:t>
      </w:r>
      <w:r>
        <w:rPr>
          <w:rFonts w:ascii="DejaVu Sans Mono" w:hAnsi="DejaVu Sans Mono"/>
          <w:color w:val="6A8759"/>
          <w:sz w:val="23"/>
        </w:rPr>
        <w:t>'</w:t>
      </w:r>
      <w:r>
        <w:rPr>
          <w:rFonts w:eastAsia="AR PL UKai CN"/>
          <w:color w:val="6A8759"/>
          <w:sz w:val="23"/>
        </w:rPr>
        <w:t>天</w:t>
      </w:r>
      <w:r>
        <w:rPr>
          <w:rFonts w:ascii="DejaVu Sans Mono" w:hAnsi="DejaVu Sans Mono"/>
          <w:color w:val="6A8759"/>
          <w:sz w:val="23"/>
        </w:rPr>
        <w:t>'</w:t>
      </w:r>
      <w:r>
        <w:rPr>
          <w:rFonts w:eastAsia="AR PL UKai CN"/>
          <w:color w:val="6A8759"/>
          <w:sz w:val="23"/>
        </w:rPr>
        <w:t>大圣</w:t>
      </w:r>
      <w:r>
        <w:rPr>
          <w:rFonts w:ascii="DejaVu Sans Mono" w:hAnsi="DejaVu Sans Mono"/>
          <w:color w:val="6A8759"/>
          <w:sz w:val="23"/>
        </w:rPr>
        <w:t>".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messag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转义符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改变原有字符含义的特殊字符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\"   \'  \n</w:t>
      </w:r>
      <w:r>
        <w:rPr>
          <w:rFonts w:eastAsia="AR PL UKai CN"/>
          <w:color w:val="808080"/>
          <w:sz w:val="23"/>
        </w:rPr>
        <w:t>换行</w:t>
      </w:r>
      <w:r>
        <w:rPr>
          <w:color w:val="808080"/>
          <w:sz w:val="23"/>
        </w:rPr>
        <w:t xml:space="preserve">  </w:t>
      </w:r>
      <w:r>
        <w:rPr>
          <w:rFonts w:ascii="DejaVu Sans Mono" w:hAnsi="DejaVu Sans Mono"/>
          <w:color w:val="808080"/>
          <w:sz w:val="23"/>
        </w:rPr>
        <w:t>\t tab</w:t>
      </w:r>
      <w:r>
        <w:rPr>
          <w:rFonts w:eastAsia="AR PL UKai CN"/>
          <w:color w:val="808080"/>
          <w:sz w:val="23"/>
        </w:rPr>
        <w:t>键</w:t>
      </w:r>
      <w:r>
        <w:rPr>
          <w:color w:val="808080"/>
          <w:sz w:val="23"/>
        </w:rPr>
        <w:t xml:space="preserve">   </w:t>
      </w:r>
      <w:r>
        <w:rPr>
          <w:rFonts w:ascii="DejaVu Sans Mono" w:hAnsi="DejaVu Sans Mono"/>
          <w:color w:val="808080"/>
          <w:sz w:val="23"/>
        </w:rPr>
        <w:t>\\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message =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我</w:t>
      </w:r>
      <w:r>
        <w:rPr>
          <w:rFonts w:ascii="DejaVu Sans Mono" w:hAnsi="DejaVu Sans Mono"/>
          <w:color w:val="CC7832"/>
          <w:sz w:val="23"/>
        </w:rPr>
        <w:t>\n</w:t>
      </w:r>
      <w:r>
        <w:rPr>
          <w:rFonts w:eastAsia="AR PL UKai CN"/>
          <w:color w:val="6A8759"/>
          <w:sz w:val="23"/>
        </w:rPr>
        <w:t>叫</w:t>
      </w:r>
      <w:r>
        <w:rPr>
          <w:rFonts w:ascii="DejaVu Sans Mono" w:hAnsi="DejaVu Sans Mono"/>
          <w:color w:val="CC7832"/>
          <w:sz w:val="23"/>
        </w:rPr>
        <w:t>\"</w:t>
      </w:r>
      <w:r>
        <w:rPr>
          <w:rFonts w:eastAsia="AR PL UKai CN"/>
          <w:color w:val="6A8759"/>
          <w:sz w:val="23"/>
        </w:rPr>
        <w:t>齐天</w:t>
      </w:r>
      <w:r>
        <w:rPr>
          <w:rFonts w:ascii="DejaVu Sans Mono" w:hAnsi="DejaVu Sans Mono"/>
          <w:color w:val="CC7832"/>
          <w:sz w:val="23"/>
        </w:rPr>
        <w:t>\t</w:t>
      </w:r>
      <w:r>
        <w:rPr>
          <w:rFonts w:eastAsia="AR PL UKai CN"/>
          <w:color w:val="6A8759"/>
          <w:sz w:val="23"/>
        </w:rPr>
        <w:t>大圣</w:t>
      </w:r>
      <w:r>
        <w:rPr>
          <w:rFonts w:ascii="DejaVu Sans Mono" w:hAnsi="DejaVu Sans Mono"/>
          <w:color w:val="CC7832"/>
          <w:sz w:val="23"/>
        </w:rPr>
        <w:t>\"</w:t>
      </w:r>
      <w:r>
        <w:rPr>
          <w:rFonts w:ascii="DejaVu Sans Mono" w:hAnsi="DejaVu Sans Mono"/>
          <w:color w:val="6A8759"/>
          <w:sz w:val="23"/>
        </w:rPr>
        <w:t>.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lastRenderedPageBreak/>
        <w:t>print</w:t>
      </w:r>
      <w:r>
        <w:rPr>
          <w:rFonts w:ascii="DejaVu Sans Mono" w:hAnsi="DejaVu Sans Mono"/>
          <w:color w:val="A9B7C6"/>
          <w:sz w:val="23"/>
        </w:rPr>
        <w:t>(message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url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A8759"/>
          <w:sz w:val="23"/>
        </w:rPr>
        <w:t>"C:</w:t>
      </w:r>
      <w:r>
        <w:rPr>
          <w:rFonts w:ascii="DejaVu Sans Mono" w:hAnsi="DejaVu Sans Mono"/>
          <w:color w:val="CC7832"/>
          <w:sz w:val="23"/>
        </w:rPr>
        <w:t>\\</w:t>
      </w:r>
      <w:r>
        <w:rPr>
          <w:rFonts w:ascii="DejaVu Sans Mono" w:hAnsi="DejaVu Sans Mono"/>
          <w:color w:val="6A8759"/>
          <w:sz w:val="23"/>
        </w:rPr>
        <w:t>appData</w:t>
      </w:r>
      <w:r>
        <w:rPr>
          <w:rFonts w:ascii="DejaVu Sans Mono" w:hAnsi="DejaVu Sans Mono"/>
          <w:color w:val="CC7832"/>
          <w:sz w:val="23"/>
        </w:rPr>
        <w:t>\\</w:t>
      </w:r>
      <w:r>
        <w:rPr>
          <w:rFonts w:ascii="DejaVu Sans Mono" w:hAnsi="DejaVu Sans Mono"/>
          <w:color w:val="6A8759"/>
          <w:sz w:val="23"/>
        </w:rPr>
        <w:t>boaming</w:t>
      </w:r>
      <w:r>
        <w:rPr>
          <w:rFonts w:ascii="DejaVu Sans Mono" w:hAnsi="DejaVu Sans Mono"/>
          <w:color w:val="CC7832"/>
          <w:sz w:val="23"/>
        </w:rPr>
        <w:t>\\</w:t>
      </w:r>
      <w:r>
        <w:rPr>
          <w:rFonts w:ascii="DejaVu Sans Mono" w:hAnsi="DejaVu Sans Mono"/>
          <w:color w:val="6A8759"/>
          <w:sz w:val="23"/>
        </w:rPr>
        <w:t>ciniconfig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原始字符串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没有转义符的字符串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url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proofErr w:type="spellStart"/>
      <w:r>
        <w:rPr>
          <w:rFonts w:ascii="DejaVu Sans Mono" w:hAnsi="DejaVu Sans Mono"/>
          <w:color w:val="6A8759"/>
          <w:sz w:val="23"/>
        </w:rPr>
        <w:t>r"C</w:t>
      </w:r>
      <w:proofErr w:type="spellEnd"/>
      <w:r>
        <w:rPr>
          <w:rFonts w:ascii="DejaVu Sans Mono" w:hAnsi="DejaVu Sans Mono"/>
          <w:color w:val="6A8759"/>
          <w:sz w:val="23"/>
        </w:rPr>
        <w:t>:\appData\boaming\ciniconfig"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url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字符串格式化</w:t>
      </w:r>
    </w:p>
    <w:p w:rsidR="002F5D58" w:rsidRDefault="009D5E3A">
      <w:pPr>
        <w:pStyle w:val="ad"/>
        <w:numPr>
          <w:ilvl w:val="0"/>
          <w:numId w:val="3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定义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生成一定格式的字符串。</w:t>
      </w:r>
    </w:p>
    <w:p w:rsidR="002F5D58" w:rsidRDefault="009D5E3A">
      <w:pPr>
        <w:pStyle w:val="ad"/>
        <w:numPr>
          <w:ilvl w:val="0"/>
          <w:numId w:val="3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：</w:t>
      </w:r>
    </w:p>
    <w:p w:rsidR="002F5D58" w:rsidRDefault="009D5E3A">
      <w:pPr>
        <w:ind w:left="737" w:firstLine="523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字符串%(变量)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"我的名字是%s,年龄是%s" % (name, age)</w:t>
      </w:r>
    </w:p>
    <w:p w:rsidR="002F5D58" w:rsidRDefault="009D5E3A">
      <w:pPr>
        <w:pStyle w:val="ad"/>
        <w:numPr>
          <w:ilvl w:val="0"/>
          <w:numId w:val="33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类型码：</w:t>
      </w:r>
    </w:p>
    <w:p w:rsidR="002F5D58" w:rsidRDefault="009D5E3A">
      <w:pPr>
        <w:ind w:left="1260"/>
      </w:pPr>
      <w:r>
        <w:rPr>
          <w:rFonts w:cs="新宋体"/>
          <w:color w:val="000000"/>
          <w:kern w:val="0"/>
          <w:szCs w:val="21"/>
        </w:rPr>
        <w:t>%s 字符串     %d整数     %f 浮点数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字符串格式化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"..%</w:t>
      </w:r>
      <w:proofErr w:type="spellStart"/>
      <w:r>
        <w:rPr>
          <w:rFonts w:ascii="DejaVu Sans Mono" w:hAnsi="DejaVu Sans Mono"/>
          <w:i/>
          <w:color w:val="629755"/>
          <w:sz w:val="23"/>
        </w:rPr>
        <w:t>s..%s</w:t>
      </w:r>
      <w:proofErr w:type="spellEnd"/>
      <w:r>
        <w:rPr>
          <w:rFonts w:ascii="DejaVu Sans Mono" w:hAnsi="DejaVu Sans Mono"/>
          <w:i/>
          <w:color w:val="629755"/>
          <w:sz w:val="23"/>
        </w:rPr>
        <w:t>.."%(</w:t>
      </w:r>
      <w:r>
        <w:rPr>
          <w:rFonts w:eastAsia="AR PL UKai HK"/>
          <w:i/>
          <w:color w:val="629755"/>
          <w:sz w:val="23"/>
        </w:rPr>
        <w:t>变量</w:t>
      </w:r>
      <w:r>
        <w:rPr>
          <w:rFonts w:ascii="DejaVu Sans Mono" w:hAnsi="DejaVu Sans Mono"/>
          <w:i/>
          <w:color w:val="629755"/>
          <w:sz w:val="23"/>
        </w:rPr>
        <w:t>,</w:t>
      </w:r>
      <w:r>
        <w:rPr>
          <w:rFonts w:eastAsia="AR PL UKai HK"/>
          <w:i/>
          <w:color w:val="629755"/>
          <w:sz w:val="23"/>
        </w:rPr>
        <w:t>变量</w:t>
      </w:r>
      <w:r>
        <w:rPr>
          <w:rFonts w:ascii="DejaVu Sans Mono" w:hAnsi="DejaVu Sans Mono"/>
          <w:i/>
          <w:color w:val="629755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1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name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孙悟空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age = </w:t>
      </w:r>
      <w:r>
        <w:rPr>
          <w:rFonts w:ascii="DejaVu Sans Mono" w:hAnsi="DejaVu Sans Mono"/>
          <w:color w:val="6897BB"/>
          <w:sz w:val="23"/>
        </w:rPr>
        <w:t>8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score = </w:t>
      </w:r>
      <w:r>
        <w:rPr>
          <w:rFonts w:ascii="DejaVu Sans Mono" w:hAnsi="DejaVu Sans Mono"/>
          <w:color w:val="6897BB"/>
          <w:sz w:val="23"/>
        </w:rPr>
        <w:t>85.62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我叫：</w:t>
      </w:r>
      <w:r>
        <w:rPr>
          <w:rFonts w:ascii="DejaVu Sans Mono" w:hAnsi="DejaVu Sans Mono"/>
          <w:color w:val="808080"/>
          <w:sz w:val="23"/>
        </w:rPr>
        <w:t>xx</w:t>
      </w:r>
      <w:r>
        <w:rPr>
          <w:rFonts w:eastAsia="AR PL UKai CN"/>
          <w:color w:val="808080"/>
          <w:sz w:val="23"/>
        </w:rPr>
        <w:t>，今年</w:t>
      </w:r>
      <w:r>
        <w:rPr>
          <w:rFonts w:ascii="DejaVu Sans Mono" w:hAnsi="DejaVu Sans Mono"/>
          <w:color w:val="808080"/>
          <w:sz w:val="23"/>
        </w:rPr>
        <w:t>:xx</w:t>
      </w:r>
      <w:r>
        <w:rPr>
          <w:rFonts w:eastAsia="AR PL UKai CN"/>
          <w:color w:val="808080"/>
          <w:sz w:val="23"/>
        </w:rPr>
        <w:t>岁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我叫：</w:t>
      </w:r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A9B7C6"/>
          <w:sz w:val="23"/>
        </w:rPr>
        <w:t xml:space="preserve">+ name +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，今年</w:t>
      </w:r>
      <w:r>
        <w:rPr>
          <w:rFonts w:ascii="DejaVu Sans Mono" w:hAnsi="DejaVu Sans Mono"/>
          <w:color w:val="6A8759"/>
          <w:sz w:val="23"/>
        </w:rPr>
        <w:t xml:space="preserve">:" </w:t>
      </w:r>
      <w:r>
        <w:rPr>
          <w:rFonts w:ascii="DejaVu Sans Mono" w:hAnsi="DejaVu Sans Mono"/>
          <w:color w:val="A9B7C6"/>
          <w:sz w:val="23"/>
        </w:rPr>
        <w:t xml:space="preserve">+ </w:t>
      </w:r>
      <w:r>
        <w:rPr>
          <w:rFonts w:ascii="DejaVu Sans Mono" w:hAnsi="DejaVu Sans Mono"/>
          <w:color w:val="8888C6"/>
          <w:sz w:val="23"/>
        </w:rPr>
        <w:t>str</w:t>
      </w:r>
      <w:r>
        <w:rPr>
          <w:rFonts w:ascii="DejaVu Sans Mono" w:hAnsi="DejaVu Sans Mono"/>
          <w:color w:val="A9B7C6"/>
          <w:sz w:val="23"/>
        </w:rPr>
        <w:t xml:space="preserve">(age) +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岁</w:t>
      </w:r>
      <w:r>
        <w:rPr>
          <w:rFonts w:ascii="DejaVu Sans Mono" w:hAnsi="DejaVu Sans Mono"/>
          <w:color w:val="6A8759"/>
          <w:sz w:val="23"/>
        </w:rPr>
        <w:t>.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2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我叫：</w:t>
      </w:r>
      <w:r>
        <w:rPr>
          <w:rFonts w:ascii="DejaVu Sans Mono" w:hAnsi="DejaVu Sans Mono"/>
          <w:color w:val="6A8759"/>
          <w:sz w:val="23"/>
        </w:rPr>
        <w:t>%s</w:t>
      </w:r>
      <w:r>
        <w:rPr>
          <w:rFonts w:eastAsia="AR PL UKai CN"/>
          <w:color w:val="6A8759"/>
          <w:sz w:val="23"/>
        </w:rPr>
        <w:t>，今年</w:t>
      </w:r>
      <w:r>
        <w:rPr>
          <w:rFonts w:ascii="DejaVu Sans Mono" w:hAnsi="DejaVu Sans Mono"/>
          <w:color w:val="6A8759"/>
          <w:sz w:val="23"/>
        </w:rPr>
        <w:t>:%d</w:t>
      </w:r>
      <w:r>
        <w:rPr>
          <w:rFonts w:eastAsia="AR PL UKai CN"/>
          <w:color w:val="6A8759"/>
          <w:sz w:val="23"/>
        </w:rPr>
        <w:t>岁</w:t>
      </w:r>
      <w:r>
        <w:rPr>
          <w:rFonts w:ascii="DejaVu Sans Mono" w:hAnsi="DejaVu Sans Mono"/>
          <w:color w:val="6A8759"/>
          <w:sz w:val="23"/>
        </w:rPr>
        <w:t>,</w:t>
      </w:r>
      <w:r>
        <w:rPr>
          <w:rFonts w:eastAsia="AR PL UKai CN"/>
          <w:color w:val="6A8759"/>
          <w:sz w:val="23"/>
        </w:rPr>
        <w:t>成绩是</w:t>
      </w:r>
      <w:r>
        <w:rPr>
          <w:rFonts w:ascii="DejaVu Sans Mono" w:hAnsi="DejaVu Sans Mono"/>
          <w:color w:val="6A8759"/>
          <w:sz w:val="23"/>
        </w:rPr>
        <w:t>:%.1f</w:t>
      </w:r>
      <w:r>
        <w:rPr>
          <w:rFonts w:eastAsia="AR PL UKai CN"/>
          <w:color w:val="6A8759"/>
          <w:sz w:val="23"/>
        </w:rPr>
        <w:t>。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%(name</w:t>
      </w:r>
      <w:r>
        <w:rPr>
          <w:rFonts w:ascii="DejaVu Sans Mono" w:hAnsi="DejaVu Sans Mono"/>
          <w:color w:val="CC7832"/>
          <w:sz w:val="23"/>
        </w:rPr>
        <w:t xml:space="preserve">, </w:t>
      </w:r>
      <w:r>
        <w:rPr>
          <w:rFonts w:ascii="DejaVu Sans Mono" w:hAnsi="DejaVu Sans Mono"/>
          <w:color w:val="A9B7C6"/>
          <w:sz w:val="23"/>
        </w:rPr>
        <w:t>age</w:t>
      </w:r>
      <w:r>
        <w:rPr>
          <w:rFonts w:ascii="DejaVu Sans Mono" w:hAnsi="DejaVu Sans Mono"/>
          <w:color w:val="CC7832"/>
          <w:sz w:val="23"/>
        </w:rPr>
        <w:t xml:space="preserve">, </w:t>
      </w:r>
      <w:r>
        <w:rPr>
          <w:rFonts w:ascii="DejaVu Sans Mono" w:hAnsi="DejaVu Sans Mono"/>
          <w:color w:val="A9B7C6"/>
          <w:sz w:val="23"/>
        </w:rPr>
        <w:t>score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str02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列表 list</w:t>
      </w:r>
    </w:p>
    <w:p w:rsidR="002F5D58" w:rsidRDefault="009D5E3A">
      <w:pPr>
        <w:pStyle w:val="3"/>
      </w:pPr>
      <w:r>
        <w:t>定义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由一系列变量组成的可变序列容器。</w:t>
      </w:r>
    </w:p>
    <w:p w:rsidR="002F5D58" w:rsidRDefault="009D5E3A">
      <w:pPr>
        <w:pStyle w:val="3"/>
      </w:pPr>
      <w:r>
        <w:t>基础操作</w:t>
      </w:r>
    </w:p>
    <w:p w:rsidR="002F5D58" w:rsidRDefault="009D5E3A">
      <w:pPr>
        <w:pStyle w:val="ad"/>
        <w:numPr>
          <w:ilvl w:val="0"/>
          <w:numId w:val="34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创建列表： </w:t>
      </w:r>
    </w:p>
    <w:p w:rsidR="002F5D58" w:rsidRDefault="009D5E3A">
      <w:pPr>
        <w:ind w:left="779" w:firstLine="420"/>
      </w:pPr>
      <w:r>
        <w:rPr>
          <w:rFonts w:cs="新宋体"/>
          <w:color w:val="000000"/>
          <w:kern w:val="0"/>
          <w:szCs w:val="21"/>
        </w:rPr>
        <w:lastRenderedPageBreak/>
        <w:t>列表名 = [</w:t>
      </w:r>
      <w:r>
        <w:rPr>
          <w:rFonts w:cs="新宋体"/>
          <w:color w:val="000000"/>
          <w:kern w:val="0"/>
          <w:szCs w:val="21"/>
          <w:highlight w:val="yellow"/>
        </w:rPr>
        <w:t>元素</w:t>
      </w:r>
      <w:r>
        <w:rPr>
          <w:rFonts w:cs="新宋体"/>
          <w:color w:val="000000"/>
          <w:kern w:val="0"/>
          <w:szCs w:val="21"/>
        </w:rPr>
        <w:t xml:space="preserve">]    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列表名 = list(可迭代对象)</w:t>
      </w:r>
    </w:p>
    <w:p w:rsidR="002F5D58" w:rsidRDefault="009D5E3A">
      <w:pPr>
        <w:pStyle w:val="ad"/>
        <w:numPr>
          <w:ilvl w:val="0"/>
          <w:numId w:val="34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添加元素：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列表名.append(元素) 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列表.insert(索引，元素)</w:t>
      </w:r>
    </w:p>
    <w:p w:rsidR="002F5D58" w:rsidRDefault="009D5E3A">
      <w:pPr>
        <w:pStyle w:val="ad"/>
        <w:numPr>
          <w:ilvl w:val="0"/>
          <w:numId w:val="34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定位元素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索引、切片</w:t>
      </w:r>
    </w:p>
    <w:p w:rsidR="002F5D58" w:rsidRDefault="009D5E3A">
      <w:pPr>
        <w:pStyle w:val="ad"/>
        <w:numPr>
          <w:ilvl w:val="0"/>
          <w:numId w:val="34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遍历列表：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  <w:t>正向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  <w:t>for 变量名 in 列表名: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变量名就是元素</w:t>
      </w:r>
    </w:p>
    <w:p w:rsidR="002F5D58" w:rsidRDefault="009D5E3A">
      <w:pPr>
        <w:ind w:left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反向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  <w:t>for 索引名 in range(</w:t>
      </w:r>
      <w:proofErr w:type="spellStart"/>
      <w:r>
        <w:rPr>
          <w:rFonts w:cs="新宋体"/>
          <w:color w:val="000000"/>
          <w:kern w:val="0"/>
          <w:szCs w:val="21"/>
        </w:rPr>
        <w:t>len</w:t>
      </w:r>
      <w:proofErr w:type="spellEnd"/>
      <w:r>
        <w:rPr>
          <w:rFonts w:cs="新宋体"/>
          <w:color w:val="000000"/>
          <w:kern w:val="0"/>
          <w:szCs w:val="21"/>
        </w:rPr>
        <w:t>(列表名)-1,-1,-1):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列表名[索引名]就是元素</w:t>
      </w:r>
    </w:p>
    <w:p w:rsidR="002F5D58" w:rsidRDefault="009D5E3A">
      <w:pPr>
        <w:pStyle w:val="ad"/>
        <w:numPr>
          <w:ilvl w:val="0"/>
          <w:numId w:val="34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删除元素：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列表名.remove(元素) </w:t>
      </w:r>
    </w:p>
    <w:p w:rsidR="002F5D58" w:rsidRDefault="009D5E3A">
      <w:pPr>
        <w:ind w:left="359" w:firstLine="420"/>
      </w:pPr>
      <w:r>
        <w:rPr>
          <w:rFonts w:cs="新宋体"/>
          <w:color w:val="000000"/>
          <w:kern w:val="0"/>
          <w:szCs w:val="21"/>
        </w:rPr>
        <w:t xml:space="preserve">  </w:t>
      </w:r>
      <w:r>
        <w:rPr>
          <w:rFonts w:cs="新宋体"/>
          <w:color w:val="000000"/>
          <w:kern w:val="0"/>
          <w:szCs w:val="21"/>
        </w:rPr>
        <w:tab/>
        <w:t>del 列表名[索引或切片]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2F5D58">
      <w:pPr>
        <w:pStyle w:val="af"/>
        <w:rPr>
          <w:rFonts w:eastAsia="等线" w:cs="新宋体" w:hint="eastAsia"/>
          <w:color w:val="000000"/>
          <w:kern w:val="0"/>
          <w:szCs w:val="21"/>
        </w:rPr>
      </w:pPr>
    </w:p>
    <w:p w:rsidR="002F5D58" w:rsidRDefault="002F5D58">
      <w:pPr>
        <w:pStyle w:val="af"/>
        <w:rPr>
          <w:rFonts w:eastAsia="等线" w:cs="新宋体" w:hint="eastAsia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列表：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   </w:t>
      </w:r>
      <w:r>
        <w:rPr>
          <w:rFonts w:eastAsia="AR PL UKai HK"/>
          <w:i/>
          <w:color w:val="629755"/>
          <w:sz w:val="23"/>
        </w:rPr>
        <w:t>适用性</w:t>
      </w:r>
      <w:r>
        <w:rPr>
          <w:rFonts w:ascii="DejaVu Sans Mono" w:hAnsi="DejaVu Sans Mono"/>
          <w:i/>
          <w:color w:val="629755"/>
          <w:sz w:val="23"/>
        </w:rPr>
        <w:t>:</w:t>
      </w:r>
      <w:r>
        <w:rPr>
          <w:rFonts w:eastAsia="AR PL UKai HK"/>
          <w:i/>
          <w:color w:val="629755"/>
          <w:sz w:val="23"/>
        </w:rPr>
        <w:t>存储多个数据</w:t>
      </w:r>
      <w:r>
        <w:rPr>
          <w:rFonts w:ascii="DejaVu Sans Mono" w:hAnsi="DejaVu Sans Mono"/>
          <w:i/>
          <w:color w:val="629755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1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2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</w:t>
      </w:r>
      <w:r>
        <w:rPr>
          <w:rFonts w:ascii="DejaVu Sans Mono" w:hAnsi="DejaVu Sans Mono"/>
          <w:i/>
          <w:color w:val="629755"/>
          <w:sz w:val="23"/>
        </w:rPr>
        <w:t>exercise03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1. </w:t>
      </w:r>
      <w:r>
        <w:rPr>
          <w:rFonts w:eastAsia="AR PL UKai CN"/>
          <w:color w:val="808080"/>
          <w:sz w:val="23"/>
        </w:rPr>
        <w:t>创建列表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列表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list01 = </w:t>
      </w:r>
      <w:r>
        <w:rPr>
          <w:rFonts w:ascii="DejaVu Sans Mono" w:hAnsi="DejaVu Sans Mono"/>
          <w:color w:val="8888C6"/>
          <w:sz w:val="23"/>
        </w:rPr>
        <w:t>list</w:t>
      </w:r>
      <w:r>
        <w:rPr>
          <w:rFonts w:ascii="DejaVu Sans Mono" w:hAnsi="DejaVu Sans Mono"/>
          <w:color w:val="A9B7C6"/>
          <w:sz w:val="23"/>
        </w:rPr>
        <w:t>(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具有默认值的列表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a"</w:t>
      </w:r>
      <w:r>
        <w:rPr>
          <w:rFonts w:ascii="DejaVu Sans Mono" w:hAnsi="DejaVu Sans Mono"/>
          <w:color w:val="CC7832"/>
          <w:sz w:val="23"/>
        </w:rPr>
        <w:t>,True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list02 = list(</w:t>
      </w:r>
      <w:r>
        <w:rPr>
          <w:rFonts w:eastAsia="AR PL UKai CN"/>
          <w:color w:val="808080"/>
          <w:sz w:val="23"/>
        </w:rPr>
        <w:t>可迭代对象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str --&gt; </w:t>
      </w:r>
      <w:r>
        <w:rPr>
          <w:rFonts w:eastAsia="AR PL UKai CN"/>
          <w:color w:val="808080"/>
          <w:sz w:val="23"/>
        </w:rPr>
        <w:t>列表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list02 = </w:t>
      </w:r>
      <w:r>
        <w:rPr>
          <w:rFonts w:ascii="DejaVu Sans Mono" w:hAnsi="DejaVu Sans Mono"/>
          <w:color w:val="8888C6"/>
          <w:sz w:val="23"/>
        </w:rPr>
        <w:t>lis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齐天大圣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range --&gt; </w:t>
      </w:r>
      <w:r>
        <w:rPr>
          <w:rFonts w:eastAsia="AR PL UKai CN"/>
          <w:color w:val="808080"/>
          <w:sz w:val="23"/>
        </w:rPr>
        <w:t>列表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list02 = </w:t>
      </w:r>
      <w:r>
        <w:rPr>
          <w:rFonts w:ascii="DejaVu Sans Mono" w:hAnsi="DejaVu Sans Mono"/>
          <w:color w:val="8888C6"/>
          <w:sz w:val="23"/>
        </w:rPr>
        <w:t>lis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A9B7C6"/>
          <w:sz w:val="23"/>
        </w:rPr>
        <w:t>)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增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追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.append(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qtx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插入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索引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元素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.insert(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lzmly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删除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根据元素删除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lastRenderedPageBreak/>
        <w:t>list02.remove(</w:t>
      </w:r>
      <w:r>
        <w:rPr>
          <w:rFonts w:ascii="DejaVu Sans Mono" w:hAnsi="DejaVu Sans Mono"/>
          <w:color w:val="6897BB"/>
          <w:sz w:val="23"/>
        </w:rPr>
        <w:t>4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根据索引删除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del </w:t>
      </w:r>
      <w:r>
        <w:rPr>
          <w:rFonts w:ascii="DejaVu Sans Mono" w:hAnsi="DejaVu Sans Mono"/>
          <w:color w:val="A9B7C6"/>
          <w:sz w:val="23"/>
        </w:rPr>
        <w:t>list02[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4. </w:t>
      </w:r>
      <w:r>
        <w:rPr>
          <w:rFonts w:eastAsia="AR PL UKai CN"/>
          <w:color w:val="808080"/>
          <w:sz w:val="23"/>
        </w:rPr>
        <w:t>修改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2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第一个元素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5. </w:t>
      </w:r>
      <w:r>
        <w:rPr>
          <w:rFonts w:eastAsia="AR PL UKai CN"/>
          <w:color w:val="808080"/>
          <w:sz w:val="23"/>
        </w:rPr>
        <w:t>切片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定位多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重新创建新列表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前三个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3 = list02[: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修改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修改后两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2[-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] = 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倒数第</w:t>
      </w:r>
      <w:r>
        <w:rPr>
          <w:rFonts w:ascii="DejaVu Sans Mono" w:hAnsi="DejaVu Sans Mono"/>
          <w:color w:val="6A8759"/>
          <w:sz w:val="23"/>
        </w:rPr>
        <w:t>2</w:t>
      </w:r>
      <w:r>
        <w:rPr>
          <w:rFonts w:eastAsia="AR PL UKai CN"/>
          <w:color w:val="6A8759"/>
          <w:sz w:val="23"/>
        </w:rPr>
        <w:t>个元素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倒数第</w:t>
      </w:r>
      <w:r>
        <w:rPr>
          <w:rFonts w:ascii="DejaVu Sans Mono" w:hAnsi="DejaVu Sans Mono"/>
          <w:color w:val="6A8759"/>
          <w:sz w:val="23"/>
        </w:rPr>
        <w:t>1</w:t>
      </w:r>
      <w:r>
        <w:rPr>
          <w:rFonts w:eastAsia="AR PL UKai CN"/>
          <w:color w:val="6A8759"/>
          <w:sz w:val="23"/>
        </w:rPr>
        <w:t>个元素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通过切片定位</w:t>
      </w:r>
      <w:r>
        <w:rPr>
          <w:rFonts w:ascii="DejaVu Sans Mono" w:hAnsi="DejaVu Sans Mono"/>
          <w:color w:val="808080"/>
          <w:sz w:val="23"/>
        </w:rPr>
        <w:t>2</w:t>
      </w:r>
      <w:r>
        <w:rPr>
          <w:rFonts w:eastAsia="AR PL UKai CN"/>
          <w:color w:val="808080"/>
          <w:sz w:val="23"/>
        </w:rPr>
        <w:t>个元素，修改为</w:t>
      </w:r>
      <w:r>
        <w:rPr>
          <w:rFonts w:ascii="DejaVu Sans Mono" w:hAnsi="DejaVu Sans Mono"/>
          <w:color w:val="808080"/>
          <w:sz w:val="23"/>
        </w:rPr>
        <w:t>3</w:t>
      </w:r>
      <w:r>
        <w:rPr>
          <w:rFonts w:eastAsia="AR PL UKai CN"/>
          <w:color w:val="808080"/>
          <w:sz w:val="23"/>
        </w:rPr>
        <w:t>个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4</w:t>
      </w:r>
      <w:r>
        <w:rPr>
          <w:rFonts w:ascii="DejaVu Sans Mono" w:hAnsi="DejaVu Sans Mono"/>
          <w:color w:val="A9B7C6"/>
          <w:sz w:val="23"/>
        </w:rPr>
        <w:t>] = 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c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通过切片定位</w:t>
      </w:r>
      <w:r>
        <w:rPr>
          <w:rFonts w:ascii="DejaVu Sans Mono" w:hAnsi="DejaVu Sans Mono"/>
          <w:color w:val="808080"/>
          <w:sz w:val="23"/>
        </w:rPr>
        <w:t>3</w:t>
      </w:r>
      <w:r>
        <w:rPr>
          <w:rFonts w:eastAsia="AR PL UKai CN"/>
          <w:color w:val="808080"/>
          <w:sz w:val="23"/>
        </w:rPr>
        <w:t>个元素，修改为</w:t>
      </w:r>
      <w:r>
        <w:rPr>
          <w:rFonts w:ascii="DejaVu Sans Mono" w:hAnsi="DejaVu Sans Mono"/>
          <w:color w:val="808080"/>
          <w:sz w:val="23"/>
        </w:rPr>
        <w:t>0</w:t>
      </w:r>
      <w:r>
        <w:rPr>
          <w:rFonts w:eastAsia="AR PL UKai CN"/>
          <w:color w:val="808080"/>
          <w:sz w:val="23"/>
        </w:rPr>
        <w:t>个元素</w:t>
      </w:r>
      <w:r>
        <w:rPr>
          <w:color w:val="808080"/>
          <w:sz w:val="23"/>
        </w:rPr>
        <w:t xml:space="preserve">  </w:t>
      </w:r>
      <w:r>
        <w:rPr>
          <w:rFonts w:ascii="DejaVu Sans Mono" w:hAnsi="DejaVu Sans Mono"/>
          <w:color w:val="808080"/>
          <w:sz w:val="23"/>
        </w:rPr>
        <w:t>[</w:t>
      </w:r>
      <w:r>
        <w:rPr>
          <w:rFonts w:eastAsia="AR PL UKai CN"/>
          <w:color w:val="808080"/>
          <w:sz w:val="23"/>
        </w:rPr>
        <w:t>删除</w:t>
      </w:r>
      <w:r>
        <w:rPr>
          <w:rFonts w:ascii="DejaVu Sans Mono" w:hAnsi="DejaVu Sans Mono"/>
          <w:color w:val="808080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A9B7C6"/>
          <w:sz w:val="23"/>
        </w:rPr>
        <w:t>] = [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6. </w:t>
      </w:r>
      <w:r>
        <w:rPr>
          <w:rFonts w:eastAsia="AR PL UKai CN"/>
          <w:color w:val="808080"/>
          <w:sz w:val="23"/>
        </w:rPr>
        <w:t>查询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所有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list02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倒序获取所有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不建议通过切片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因为重新创建新列表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索引不建议</w:t>
      </w:r>
      <w:r>
        <w:rPr>
          <w:rFonts w:ascii="DejaVu Sans Mono" w:hAnsi="DejaVu Sans Mono"/>
          <w:color w:val="808080"/>
          <w:sz w:val="23"/>
        </w:rPr>
        <w:t>.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list02[::-1]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建议通过索引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2  1  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for </w:t>
      </w:r>
      <w:proofErr w:type="spellStart"/>
      <w:r>
        <w:rPr>
          <w:rFonts w:ascii="DejaVu Sans Mono" w:hAnsi="DejaVu Sans Mono"/>
          <w:color w:val="808080"/>
          <w:sz w:val="23"/>
        </w:rPr>
        <w:t>i</w:t>
      </w:r>
      <w:proofErr w:type="spellEnd"/>
      <w:r>
        <w:rPr>
          <w:rFonts w:ascii="DejaVu Sans Mono" w:hAnsi="DejaVu Sans Mono"/>
          <w:color w:val="808080"/>
          <w:sz w:val="23"/>
        </w:rPr>
        <w:t xml:space="preserve"> in range(2,-1,-1)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proofErr w:type="spellStart"/>
      <w:r>
        <w:rPr>
          <w:rFonts w:ascii="DejaVu Sans Mono" w:hAnsi="DejaVu Sans Mono"/>
          <w:color w:val="A9B7C6"/>
          <w:sz w:val="23"/>
        </w:rPr>
        <w:t>i</w:t>
      </w:r>
      <w:proofErr w:type="spellEnd"/>
      <w:r>
        <w:rPr>
          <w:rFonts w:ascii="DejaVu Sans Mono" w:hAnsi="DejaVu Sans Mono"/>
          <w:color w:val="A9B7C6"/>
          <w:sz w:val="23"/>
        </w:rPr>
        <w:t xml:space="preserve">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8888C6"/>
          <w:sz w:val="23"/>
        </w:rPr>
        <w:t>len</w:t>
      </w:r>
      <w:proofErr w:type="spellEnd"/>
      <w:r>
        <w:rPr>
          <w:rFonts w:ascii="DejaVu Sans Mono" w:hAnsi="DejaVu Sans Mono"/>
          <w:color w:val="A9B7C6"/>
          <w:sz w:val="23"/>
        </w:rPr>
        <w:t>(list02)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 xml:space="preserve">, </w:t>
      </w:r>
      <w:r>
        <w:rPr>
          <w:rFonts w:ascii="DejaVu Sans Mono" w:hAnsi="DejaVu Sans Mono"/>
          <w:color w:val="A9B7C6"/>
          <w:sz w:val="23"/>
        </w:rPr>
        <w:t>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 xml:space="preserve">, </w:t>
      </w:r>
      <w:r>
        <w:rPr>
          <w:rFonts w:ascii="DejaVu Sans Mono" w:hAnsi="DejaVu Sans Mono"/>
          <w:color w:val="A9B7C6"/>
          <w:sz w:val="23"/>
        </w:rPr>
        <w:t>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proofErr w:type="spellStart"/>
      <w:r>
        <w:rPr>
          <w:rFonts w:ascii="DejaVu Sans Mono" w:hAnsi="DejaVu Sans Mono"/>
          <w:color w:val="A9B7C6"/>
          <w:sz w:val="23"/>
        </w:rPr>
        <w:t>i</w:t>
      </w:r>
      <w:proofErr w:type="spellEnd"/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2F5D58">
      <w:pPr>
        <w:pStyle w:val="af"/>
        <w:rPr>
          <w:rFonts w:eastAsia="等线" w:cs="新宋体" w:hint="eastAsia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内存图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4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</w:t>
      </w:r>
      <w:r>
        <w:rPr>
          <w:rFonts w:ascii="DejaVu Sans Mono" w:hAnsi="DejaVu Sans Mono"/>
          <w:i/>
          <w:color w:val="629755"/>
          <w:sz w:val="23"/>
        </w:rPr>
        <w:t>exercise05.py</w:t>
      </w: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    </w:t>
      </w:r>
      <w:r>
        <w:rPr>
          <w:rFonts w:ascii="DejaVu Sans Mono" w:hAnsi="DejaVu Sans Mono"/>
          <w:i/>
          <w:color w:val="629755"/>
          <w:sz w:val="23"/>
        </w:rPr>
        <w:t>exercise06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无忌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翠山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三丰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将</w:t>
      </w:r>
      <w:r>
        <w:rPr>
          <w:rFonts w:ascii="DejaVu Sans Mono" w:hAnsi="DejaVu Sans Mono"/>
          <w:color w:val="808080"/>
          <w:sz w:val="23"/>
        </w:rPr>
        <w:t>list01</w:t>
      </w:r>
      <w:r>
        <w:rPr>
          <w:rFonts w:eastAsia="AR PL UKai CN"/>
          <w:color w:val="808080"/>
          <w:sz w:val="23"/>
        </w:rPr>
        <w:t>中存储的列表地址，赋值给</w:t>
      </w:r>
      <w:r>
        <w:rPr>
          <w:rFonts w:ascii="DejaVu Sans Mono" w:hAnsi="DejaVu Sans Mono"/>
          <w:color w:val="808080"/>
          <w:sz w:val="23"/>
        </w:rPr>
        <w:t>list02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list01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修改列表第一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list01[0] = "</w:t>
      </w:r>
      <w:r>
        <w:rPr>
          <w:rFonts w:eastAsia="AR PL UKai CN"/>
          <w:color w:val="808080"/>
          <w:sz w:val="23"/>
        </w:rPr>
        <w:t>张无忌</w:t>
      </w:r>
      <w:r>
        <w:rPr>
          <w:rFonts w:ascii="DejaVu Sans Mono" w:hAnsi="DejaVu Sans Mono"/>
          <w:color w:val="808080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lastRenderedPageBreak/>
        <w:t xml:space="preserve"># </w:t>
      </w:r>
      <w:r>
        <w:rPr>
          <w:rFonts w:eastAsia="AR PL UKai CN"/>
          <w:color w:val="808080"/>
          <w:sz w:val="23"/>
        </w:rPr>
        <w:t>修改变量</w:t>
      </w:r>
      <w:r>
        <w:rPr>
          <w:rFonts w:ascii="DejaVu Sans Mono" w:hAnsi="DejaVu Sans Mono"/>
          <w:color w:val="808080"/>
          <w:sz w:val="23"/>
        </w:rPr>
        <w:t>list01</w:t>
      </w:r>
      <w:r>
        <w:rPr>
          <w:rFonts w:eastAsia="AR PL UKai CN"/>
          <w:color w:val="808080"/>
          <w:sz w:val="23"/>
        </w:rPr>
        <w:t>的引用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指向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list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张无忌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----------------</w:t>
      </w:r>
      <w:r>
        <w:rPr>
          <w:rFonts w:eastAsia="AR PL UKai CN"/>
          <w:color w:val="808080"/>
          <w:sz w:val="23"/>
        </w:rPr>
        <w:t>练习</w:t>
      </w:r>
      <w:r>
        <w:rPr>
          <w:rFonts w:ascii="DejaVu Sans Mono" w:hAnsi="DejaVu Sans Mono"/>
          <w:color w:val="808080"/>
          <w:sz w:val="23"/>
        </w:rPr>
        <w:t>------------------------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15:15</w:t>
      </w:r>
      <w:r>
        <w:rPr>
          <w:rFonts w:eastAsia="AR PL UKai CN"/>
          <w:color w:val="808080"/>
          <w:sz w:val="23"/>
        </w:rPr>
        <w:t>上课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8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9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100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list0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3 = list01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八百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 "</w:t>
      </w:r>
      <w:r>
        <w:rPr>
          <w:rFonts w:eastAsia="AR PL UKai CN"/>
          <w:color w:val="808080"/>
          <w:sz w:val="23"/>
        </w:rPr>
        <w:t>八百</w:t>
      </w:r>
      <w:r>
        <w:rPr>
          <w:rFonts w:ascii="DejaVu Sans Mono" w:hAnsi="DejaVu Sans Mono"/>
          <w:color w:val="808080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list03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九百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  <w:r>
        <w:rPr>
          <w:rFonts w:ascii="DejaVu Sans Mono" w:hAnsi="DejaVu Sans Mono"/>
          <w:color w:val="808080"/>
          <w:sz w:val="23"/>
        </w:rPr>
        <w:t># ["</w:t>
      </w:r>
      <w:r>
        <w:rPr>
          <w:rFonts w:eastAsia="AR PL UKai CN"/>
          <w:color w:val="808080"/>
          <w:sz w:val="23"/>
        </w:rPr>
        <w:t>八百</w:t>
      </w:r>
      <w:r>
        <w:rPr>
          <w:rFonts w:ascii="DejaVu Sans Mono" w:hAnsi="DejaVu Sans Mono"/>
          <w:color w:val="808080"/>
          <w:sz w:val="23"/>
        </w:rPr>
        <w:t>",900,1000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8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9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100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通过切片创建新列表，赋值给变量</w:t>
      </w:r>
      <w:r>
        <w:rPr>
          <w:rFonts w:ascii="DejaVu Sans Mono" w:hAnsi="DejaVu Sans Mono"/>
          <w:color w:val="808080"/>
          <w:sz w:val="23"/>
        </w:rPr>
        <w:t>list0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list01[: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八百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?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8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9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100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list01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定位第二个元素，然后进行修改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] = 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  <w:r>
        <w:rPr>
          <w:rFonts w:ascii="DejaVu Sans Mono" w:hAnsi="DejaVu Sans Mono"/>
          <w:color w:val="808080"/>
          <w:sz w:val="23"/>
        </w:rPr>
        <w:t># [800, 'a', 'b', 1000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[</w:t>
      </w:r>
      <w:r>
        <w:rPr>
          <w:rFonts w:ascii="DejaVu Sans Mono" w:hAnsi="DejaVu Sans Mono"/>
          <w:color w:val="6897BB"/>
          <w:sz w:val="23"/>
        </w:rPr>
        <w:t>2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300</w:t>
      </w:r>
      <w:r>
        <w:rPr>
          <w:rFonts w:ascii="DejaVu Sans Mono" w:hAnsi="DejaVu Sans Mono"/>
          <w:color w:val="A9B7C6"/>
          <w:sz w:val="23"/>
        </w:rPr>
        <w:t>]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list01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5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 5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------------------------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[</w:t>
      </w:r>
      <w:r>
        <w:rPr>
          <w:rFonts w:ascii="DejaVu Sans Mono" w:hAnsi="DejaVu Sans Mono"/>
          <w:color w:val="6897BB"/>
          <w:sz w:val="23"/>
        </w:rPr>
        <w:t>2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300</w:t>
      </w:r>
      <w:r>
        <w:rPr>
          <w:rFonts w:ascii="DejaVu Sans Mono" w:hAnsi="DejaVu Sans Mono"/>
          <w:color w:val="A9B7C6"/>
          <w:sz w:val="23"/>
        </w:rPr>
        <w:t>]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list02 = list01[:]# </w:t>
      </w:r>
      <w:r>
        <w:rPr>
          <w:rFonts w:eastAsia="AR PL UKai CN"/>
          <w:color w:val="808080"/>
          <w:sz w:val="23"/>
        </w:rPr>
        <w:t>浅拷贝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list02 = list01.copy(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浅拷贝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5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 500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20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[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20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1 == list02)</w:t>
      </w:r>
      <w:r>
        <w:rPr>
          <w:rFonts w:ascii="DejaVu Sans Mono" w:hAnsi="DejaVu Sans Mono"/>
          <w:color w:val="808080"/>
          <w:sz w:val="23"/>
        </w:rPr>
        <w:t xml:space="preserve">#true </w:t>
      </w:r>
      <w:r>
        <w:rPr>
          <w:rFonts w:eastAsia="AR PL UKai CN"/>
          <w:color w:val="808080"/>
          <w:sz w:val="23"/>
        </w:rPr>
        <w:t>比较的是内容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 xml:space="preserve">(list01 </w:t>
      </w:r>
      <w:r>
        <w:rPr>
          <w:rFonts w:ascii="DejaVu Sans Mono" w:hAnsi="DejaVu Sans Mono"/>
          <w:color w:val="CC7832"/>
          <w:sz w:val="23"/>
        </w:rPr>
        <w:t xml:space="preserve">is </w:t>
      </w:r>
      <w:r>
        <w:rPr>
          <w:rFonts w:ascii="DejaVu Sans Mono" w:hAnsi="DejaVu Sans Mono"/>
          <w:color w:val="A9B7C6"/>
          <w:sz w:val="23"/>
        </w:rPr>
        <w:t>list02)</w:t>
      </w:r>
      <w:r>
        <w:rPr>
          <w:rFonts w:ascii="DejaVu Sans Mono" w:hAnsi="DejaVu Sans Mono"/>
          <w:color w:val="808080"/>
          <w:sz w:val="23"/>
        </w:rPr>
        <w:t xml:space="preserve">#false </w:t>
      </w:r>
      <w:r>
        <w:rPr>
          <w:rFonts w:eastAsia="AR PL UKai CN"/>
          <w:color w:val="808080"/>
          <w:sz w:val="23"/>
        </w:rPr>
        <w:t>比较的是地址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id(list01)  == id(lis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准备拷贝工具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import </w:t>
      </w:r>
      <w:r>
        <w:rPr>
          <w:rFonts w:ascii="DejaVu Sans Mono" w:hAnsi="DejaVu Sans Mono"/>
          <w:color w:val="A9B7C6"/>
          <w:sz w:val="23"/>
        </w:rPr>
        <w:t>co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1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[</w:t>
      </w:r>
      <w:r>
        <w:rPr>
          <w:rFonts w:ascii="DejaVu Sans Mono" w:hAnsi="DejaVu Sans Mono"/>
          <w:color w:val="6897BB"/>
          <w:sz w:val="23"/>
        </w:rPr>
        <w:t>20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300</w:t>
      </w:r>
      <w:r>
        <w:rPr>
          <w:rFonts w:ascii="DejaVu Sans Mono" w:hAnsi="DejaVu Sans Mono"/>
          <w:color w:val="A9B7C6"/>
          <w:sz w:val="23"/>
        </w:rPr>
        <w:t>]]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深拷贝</w:t>
      </w:r>
      <w:r>
        <w:rPr>
          <w:rFonts w:ascii="DejaVu Sans Mono" w:hAnsi="DejaVu Sans Mono"/>
          <w:color w:val="808080"/>
          <w:sz w:val="23"/>
        </w:rPr>
        <w:t>(“</w:t>
      </w:r>
      <w:r>
        <w:rPr>
          <w:rFonts w:eastAsia="AR PL UKai CN"/>
          <w:color w:val="808080"/>
          <w:sz w:val="23"/>
        </w:rPr>
        <w:t>划清界限</w:t>
      </w:r>
      <w:r>
        <w:rPr>
          <w:color w:val="808080"/>
          <w:sz w:val="23"/>
        </w:rPr>
        <w:t>”</w:t>
      </w:r>
      <w:r>
        <w:rPr>
          <w:rFonts w:eastAsia="AR PL UKai CN"/>
          <w:color w:val="808080"/>
          <w:sz w:val="23"/>
        </w:rPr>
        <w:t>：拷贝前与拷贝后的对象互不影响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注意：深拷贝可能占用内存过大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list02 = </w:t>
      </w:r>
      <w:proofErr w:type="spellStart"/>
      <w:r>
        <w:rPr>
          <w:rFonts w:ascii="DejaVu Sans Mono" w:hAnsi="DejaVu Sans Mono"/>
          <w:color w:val="A9B7C6"/>
          <w:sz w:val="23"/>
        </w:rPr>
        <w:t>copy.deepcopy</w:t>
      </w:r>
      <w:proofErr w:type="spellEnd"/>
      <w:r>
        <w:rPr>
          <w:rFonts w:ascii="DejaVu Sans Mono" w:hAnsi="DejaVu Sans Mono"/>
          <w:color w:val="A9B7C6"/>
          <w:sz w:val="23"/>
        </w:rPr>
        <w:t>(list01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500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lastRenderedPageBreak/>
        <w:t>print</w:t>
      </w:r>
      <w:r>
        <w:rPr>
          <w:rFonts w:ascii="DejaVu Sans Mono" w:hAnsi="DejaVu Sans Mono"/>
          <w:color w:val="A9B7C6"/>
          <w:sz w:val="23"/>
        </w:rPr>
        <w:t>(list02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][</w:t>
      </w:r>
      <w:r>
        <w:rPr>
          <w:rFonts w:ascii="DejaVu Sans Mono" w:hAnsi="DejaVu Sans Mono"/>
          <w:color w:val="6897BB"/>
          <w:sz w:val="23"/>
        </w:rPr>
        <w:t>0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 200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ind w:left="35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noProof/>
          <w:color w:val="000000"/>
          <w:kern w:val="0"/>
          <w:szCs w:val="21"/>
        </w:rPr>
        <w:drawing>
          <wp:anchor distT="0" distB="0" distL="0" distR="0" simplePos="0" relativeHeight="26" behindDoc="0" locked="0" layoutInCell="1" allowOverlap="1">
            <wp:simplePos x="0" y="0"/>
            <wp:positionH relativeFrom="column">
              <wp:posOffset>439420</wp:posOffset>
            </wp:positionH>
            <wp:positionV relativeFrom="paragraph">
              <wp:posOffset>52070</wp:posOffset>
            </wp:positionV>
            <wp:extent cx="4189095" cy="2764790"/>
            <wp:effectExtent l="0" t="0" r="0" b="0"/>
            <wp:wrapTopAndBottom/>
            <wp:docPr id="18" name="图像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像2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9095" cy="2764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8048C7">
      <w:r>
        <w:rPr>
          <w:noProof/>
        </w:rPr>
        <w:lastRenderedPageBreak/>
        <w:drawing>
          <wp:anchor distT="0" distB="0" distL="0" distR="0" simplePos="0" relativeHeight="251632640" behindDoc="0" locked="0" layoutInCell="1" allowOverlap="1">
            <wp:simplePos x="0" y="0"/>
            <wp:positionH relativeFrom="column">
              <wp:posOffset>800100</wp:posOffset>
            </wp:positionH>
            <wp:positionV relativeFrom="paragraph">
              <wp:posOffset>2828290</wp:posOffset>
            </wp:positionV>
            <wp:extent cx="3408045" cy="3805555"/>
            <wp:effectExtent l="0" t="0" r="0" b="0"/>
            <wp:wrapTopAndBottom/>
            <wp:docPr id="20" name="图像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像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8045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251636736" behindDoc="0" locked="0" layoutInCell="1" allowOverlap="1">
            <wp:simplePos x="0" y="0"/>
            <wp:positionH relativeFrom="column">
              <wp:posOffset>946150</wp:posOffset>
            </wp:positionH>
            <wp:positionV relativeFrom="paragraph">
              <wp:posOffset>6753225</wp:posOffset>
            </wp:positionV>
            <wp:extent cx="2931160" cy="2548255"/>
            <wp:effectExtent l="0" t="0" r="0" b="0"/>
            <wp:wrapTopAndBottom/>
            <wp:docPr id="21" name="图像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像18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1160" cy="25482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5E3A">
        <w:rPr>
          <w:noProof/>
        </w:rPr>
        <w:drawing>
          <wp:anchor distT="0" distB="0" distL="0" distR="0" simplePos="0" relativeHeight="251628544" behindDoc="0" locked="0" layoutInCell="1" allowOverlap="1">
            <wp:simplePos x="0" y="0"/>
            <wp:positionH relativeFrom="column">
              <wp:posOffset>666750</wp:posOffset>
            </wp:positionH>
            <wp:positionV relativeFrom="paragraph">
              <wp:posOffset>90170</wp:posOffset>
            </wp:positionV>
            <wp:extent cx="3210560" cy="2579370"/>
            <wp:effectExtent l="0" t="0" r="0" b="0"/>
            <wp:wrapTopAndBottom/>
            <wp:docPr id="19" name="图像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像1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0560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8048C7">
      <w:pPr>
        <w:pStyle w:val="3"/>
      </w:pPr>
      <w:r>
        <w:rPr>
          <w:noProof/>
        </w:rPr>
        <w:lastRenderedPageBreak/>
        <w:drawing>
          <wp:anchor distT="0" distB="0" distL="0" distR="0" simplePos="0" relativeHeight="251658240" behindDoc="0" locked="0" layoutInCell="1" allowOverlap="1">
            <wp:simplePos x="0" y="0"/>
            <wp:positionH relativeFrom="column">
              <wp:posOffset>794385</wp:posOffset>
            </wp:positionH>
            <wp:positionV relativeFrom="paragraph">
              <wp:posOffset>36830</wp:posOffset>
            </wp:positionV>
            <wp:extent cx="3517900" cy="3632835"/>
            <wp:effectExtent l="0" t="0" r="0" b="0"/>
            <wp:wrapTopAndBottom/>
            <wp:docPr id="22" name="图像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像19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251667456" behindDoc="0" locked="0" layoutInCell="1" allowOverlap="1">
            <wp:simplePos x="0" y="0"/>
            <wp:positionH relativeFrom="column">
              <wp:posOffset>1193800</wp:posOffset>
            </wp:positionH>
            <wp:positionV relativeFrom="paragraph">
              <wp:posOffset>4337685</wp:posOffset>
            </wp:positionV>
            <wp:extent cx="2908935" cy="2312035"/>
            <wp:effectExtent l="0" t="0" r="0" b="0"/>
            <wp:wrapTopAndBottom/>
            <wp:docPr id="23" name="图像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像20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8935" cy="23120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251676672" behindDoc="0" locked="0" layoutInCell="1" allowOverlap="1">
            <wp:simplePos x="0" y="0"/>
            <wp:positionH relativeFrom="column">
              <wp:posOffset>1097280</wp:posOffset>
            </wp:positionH>
            <wp:positionV relativeFrom="paragraph">
              <wp:posOffset>6649085</wp:posOffset>
            </wp:positionV>
            <wp:extent cx="3159125" cy="3154680"/>
            <wp:effectExtent l="0" t="0" r="0" b="0"/>
            <wp:wrapTopAndBottom/>
            <wp:docPr id="24" name="图像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像2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9125" cy="3154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8048C7">
      <w:pPr>
        <w:pStyle w:val="3"/>
      </w:pPr>
      <w:r>
        <w:rPr>
          <w:noProof/>
        </w:rPr>
        <w:lastRenderedPageBreak/>
        <w:drawing>
          <wp:anchor distT="0" distB="0" distL="0" distR="0" simplePos="0" relativeHeight="251685888" behindDoc="0" locked="0" layoutInCell="1" allowOverlap="1">
            <wp:simplePos x="0" y="0"/>
            <wp:positionH relativeFrom="column">
              <wp:posOffset>913765</wp:posOffset>
            </wp:positionH>
            <wp:positionV relativeFrom="paragraph">
              <wp:posOffset>6964680</wp:posOffset>
            </wp:positionV>
            <wp:extent cx="2983865" cy="2946400"/>
            <wp:effectExtent l="0" t="0" r="0" b="0"/>
            <wp:wrapTopAndBottom/>
            <wp:docPr id="25" name="图像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像2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3865" cy="29464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251642880" behindDoc="0" locked="0" layoutInCell="1" allowOverlap="1">
            <wp:simplePos x="0" y="0"/>
            <wp:positionH relativeFrom="column">
              <wp:posOffset>687705</wp:posOffset>
            </wp:positionH>
            <wp:positionV relativeFrom="paragraph">
              <wp:posOffset>81280</wp:posOffset>
            </wp:positionV>
            <wp:extent cx="3312795" cy="3039110"/>
            <wp:effectExtent l="0" t="0" r="0" b="0"/>
            <wp:wrapTopAndBottom/>
            <wp:docPr id="26" name="图像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像23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12795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0" distR="0" simplePos="0" relativeHeight="251649024" behindDoc="0" locked="0" layoutInCell="1" allowOverlap="1">
            <wp:simplePos x="0" y="0"/>
            <wp:positionH relativeFrom="column">
              <wp:posOffset>909955</wp:posOffset>
            </wp:positionH>
            <wp:positionV relativeFrom="paragraph">
              <wp:posOffset>3084830</wp:posOffset>
            </wp:positionV>
            <wp:extent cx="3090545" cy="3758565"/>
            <wp:effectExtent l="0" t="0" r="0" b="0"/>
            <wp:wrapTopAndBottom/>
            <wp:docPr id="27" name="图像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像25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545" cy="37585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3"/>
      </w:pPr>
      <w:r>
        <w:lastRenderedPageBreak/>
        <w:t>深拷贝和浅拷贝</w:t>
      </w:r>
    </w:p>
    <w:p w:rsidR="002F5D58" w:rsidRDefault="009D5E3A">
      <w:pPr>
        <w:ind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浅拷贝：复制过程中,只复制一层变量,不会复制深层变量绑定的对象的复制过程。</w:t>
      </w:r>
    </w:p>
    <w:p w:rsidR="002F5D58" w:rsidRDefault="009D5E3A">
      <w:pPr>
        <w:ind w:firstLine="420"/>
        <w:rPr>
          <w:highlight w:val="yellow"/>
        </w:rPr>
      </w:pPr>
      <w:r>
        <w:rPr>
          <w:rFonts w:cs="新宋体"/>
          <w:color w:val="000000"/>
          <w:kern w:val="0"/>
          <w:szCs w:val="21"/>
          <w:highlight w:val="yellow"/>
        </w:rPr>
        <w:t>深拷贝：复制整个依懒的变量。 注意： 拷贝后占用内存过大。</w:t>
      </w:r>
    </w:p>
    <w:p w:rsidR="002F5D58" w:rsidRDefault="00F835FE">
      <w:pPr>
        <w:ind w:firstLine="420"/>
        <w:rPr>
          <w:rFonts w:cs="新宋体"/>
          <w:color w:val="000000"/>
          <w:kern w:val="0"/>
          <w:szCs w:val="21"/>
        </w:rPr>
      </w:pPr>
      <w:r>
        <w:rPr>
          <w:noProof/>
        </w:rPr>
        <w:drawing>
          <wp:anchor distT="0" distB="0" distL="0" distR="0" simplePos="0" relativeHeight="251687936" behindDoc="0" locked="0" layoutInCell="1" allowOverlap="1">
            <wp:simplePos x="0" y="0"/>
            <wp:positionH relativeFrom="column">
              <wp:posOffset>784860</wp:posOffset>
            </wp:positionH>
            <wp:positionV relativeFrom="paragraph">
              <wp:posOffset>198755</wp:posOffset>
            </wp:positionV>
            <wp:extent cx="3703955" cy="4264025"/>
            <wp:effectExtent l="0" t="0" r="0" b="0"/>
            <wp:wrapTopAndBottom/>
            <wp:docPr id="28" name="图像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像29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3955" cy="42640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2F5D58"/>
    <w:p w:rsidR="002F5D58" w:rsidRDefault="009D5E3A">
      <w:pPr>
        <w:pStyle w:val="3"/>
      </w:pPr>
      <w:r>
        <w:t>列表VS字符串</w:t>
      </w:r>
    </w:p>
    <w:p w:rsidR="002F5D58" w:rsidRDefault="009D5E3A">
      <w:pPr>
        <w:pStyle w:val="ad"/>
        <w:numPr>
          <w:ilvl w:val="0"/>
          <w:numId w:val="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列表和字符串都是序列,元素之间有先后顺序关系。</w:t>
      </w:r>
    </w:p>
    <w:p w:rsidR="002F5D58" w:rsidRDefault="009D5E3A">
      <w:pPr>
        <w:pStyle w:val="ad"/>
        <w:numPr>
          <w:ilvl w:val="0"/>
          <w:numId w:val="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字符串是不可变的序列,列表是可变的序列。</w:t>
      </w:r>
    </w:p>
    <w:p w:rsidR="002F5D58" w:rsidRDefault="009D5E3A">
      <w:pPr>
        <w:pStyle w:val="ad"/>
        <w:numPr>
          <w:ilvl w:val="0"/>
          <w:numId w:val="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字符串中每个元素只能存储字符,而列表可以存储任意类型。</w:t>
      </w:r>
    </w:p>
    <w:p w:rsidR="002F5D58" w:rsidRDefault="009D5E3A">
      <w:pPr>
        <w:pStyle w:val="ad"/>
        <w:numPr>
          <w:ilvl w:val="0"/>
          <w:numId w:val="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yellow"/>
        </w:rPr>
        <w:t>列表和字符串都是可迭代对象。</w:t>
      </w:r>
    </w:p>
    <w:p w:rsidR="002F5D58" w:rsidRDefault="009D5E3A">
      <w:pPr>
        <w:pStyle w:val="ad"/>
        <w:numPr>
          <w:ilvl w:val="0"/>
          <w:numId w:val="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函数：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将多个字符串拼接为一个。</w:t>
      </w:r>
    </w:p>
    <w:p w:rsidR="002F5D58" w:rsidRDefault="009D5E3A">
      <w:pPr>
        <w:ind w:left="779" w:firstLine="420"/>
        <w:rPr>
          <w:highlight w:val="yellow"/>
        </w:rPr>
      </w:pPr>
      <w:r>
        <w:rPr>
          <w:rFonts w:cs="新宋体"/>
          <w:color w:val="000000"/>
          <w:kern w:val="0"/>
          <w:szCs w:val="21"/>
          <w:highlight w:val="yellow"/>
        </w:rPr>
        <w:t>result = "连接符".</w:t>
      </w:r>
      <w:r>
        <w:rPr>
          <w:rFonts w:cs="新宋体"/>
          <w:color w:val="FF0000"/>
          <w:kern w:val="0"/>
          <w:szCs w:val="21"/>
          <w:highlight w:val="yellow"/>
        </w:rPr>
        <w:t>join</w:t>
      </w:r>
      <w:r>
        <w:rPr>
          <w:rFonts w:cs="新宋体"/>
          <w:color w:val="000000"/>
          <w:kern w:val="0"/>
          <w:szCs w:val="21"/>
          <w:highlight w:val="yellow"/>
        </w:rPr>
        <w:t>(列表)</w:t>
      </w:r>
    </w:p>
    <w:p w:rsidR="002F5D58" w:rsidRDefault="002F5D58">
      <w:pPr>
        <w:ind w:firstLine="420"/>
        <w:rPr>
          <w:rFonts w:cs="新宋体"/>
          <w:color w:val="000000"/>
          <w:kern w:val="0"/>
          <w:szCs w:val="21"/>
        </w:rPr>
      </w:pP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  <w:highlight w:val="white"/>
        </w:rPr>
        <w:t>将一个字符串拆分为多个。</w:t>
      </w:r>
    </w:p>
    <w:p w:rsidR="002F5D58" w:rsidRDefault="009D5E3A">
      <w:pPr>
        <w:ind w:left="779" w:firstLine="420"/>
        <w:rPr>
          <w:highlight w:val="yellow"/>
        </w:rPr>
      </w:pPr>
      <w:r>
        <w:rPr>
          <w:rFonts w:cs="新宋体"/>
          <w:color w:val="000000"/>
          <w:kern w:val="0"/>
          <w:szCs w:val="21"/>
          <w:highlight w:val="yellow"/>
        </w:rPr>
        <w:t>列表 = “a-b-c-</w:t>
      </w:r>
      <w:proofErr w:type="spellStart"/>
      <w:r>
        <w:rPr>
          <w:rFonts w:cs="新宋体"/>
          <w:color w:val="000000"/>
          <w:kern w:val="0"/>
          <w:szCs w:val="21"/>
          <w:highlight w:val="yellow"/>
        </w:rPr>
        <w:t>d”.</w:t>
      </w:r>
      <w:r>
        <w:rPr>
          <w:rFonts w:cs="新宋体"/>
          <w:color w:val="FF0000"/>
          <w:kern w:val="0"/>
          <w:szCs w:val="21"/>
          <w:highlight w:val="yellow"/>
        </w:rPr>
        <w:t>split</w:t>
      </w:r>
      <w:proofErr w:type="spellEnd"/>
      <w:r>
        <w:rPr>
          <w:rFonts w:cs="新宋体"/>
          <w:color w:val="000000"/>
          <w:kern w:val="0"/>
          <w:szCs w:val="21"/>
          <w:highlight w:val="yellow"/>
        </w:rPr>
        <w:t>(“分隔符”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</w:t>
      </w:r>
      <w:r>
        <w:rPr>
          <w:rFonts w:ascii="DejaVu Sans Mono" w:hAnsi="DejaVu Sans Mono"/>
          <w:i/>
          <w:color w:val="629755"/>
          <w:sz w:val="23"/>
        </w:rPr>
        <w:t>list --&gt; str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lastRenderedPageBreak/>
        <w:t xml:space="preserve">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7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c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str01 = </w:t>
      </w:r>
      <w:r>
        <w:rPr>
          <w:rFonts w:ascii="DejaVu Sans Mono" w:hAnsi="DejaVu Sans Mono"/>
          <w:color w:val="6A8759"/>
          <w:sz w:val="23"/>
        </w:rPr>
        <w:t>"+"</w:t>
      </w:r>
      <w:r>
        <w:rPr>
          <w:rFonts w:ascii="DejaVu Sans Mono" w:hAnsi="DejaVu Sans Mono"/>
          <w:color w:val="A9B7C6"/>
          <w:sz w:val="23"/>
        </w:rPr>
        <w:t>.join(list01)</w:t>
      </w:r>
      <w:r>
        <w:rPr>
          <w:rFonts w:ascii="DejaVu Sans Mono" w:hAnsi="DejaVu Sans Mono"/>
          <w:color w:val="808080"/>
          <w:sz w:val="23"/>
        </w:rPr>
        <w:t xml:space="preserve"># </w:t>
      </w:r>
      <w:proofErr w:type="spellStart"/>
      <w:r>
        <w:rPr>
          <w:rFonts w:ascii="DejaVu Sans Mono" w:hAnsi="DejaVu Sans Mono"/>
          <w:color w:val="808080"/>
          <w:sz w:val="23"/>
        </w:rPr>
        <w:t>a+b+c</w:t>
      </w:r>
      <w:proofErr w:type="spellEnd"/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str01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案例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根据某些逻辑，拼接字符串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proofErr w:type="spellStart"/>
      <w:r>
        <w:rPr>
          <w:rFonts w:ascii="DejaVu Sans Mono" w:hAnsi="DejaVu Sans Mono"/>
          <w:color w:val="808080"/>
          <w:sz w:val="23"/>
        </w:rPr>
        <w:t>str_result</w:t>
      </w:r>
      <w:proofErr w:type="spellEnd"/>
      <w:r>
        <w:rPr>
          <w:rFonts w:ascii="DejaVu Sans Mono" w:hAnsi="DejaVu Sans Mono"/>
          <w:color w:val="808080"/>
          <w:sz w:val="23"/>
        </w:rPr>
        <w:t xml:space="preserve"> = "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range(10):#0 1 2 3 4 5 6 7 8 9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    # </w:t>
      </w:r>
      <w:proofErr w:type="spellStart"/>
      <w:r>
        <w:rPr>
          <w:rFonts w:ascii="DejaVu Sans Mono" w:hAnsi="DejaVu Sans Mono"/>
          <w:color w:val="808080"/>
          <w:sz w:val="23"/>
        </w:rPr>
        <w:t>str_result</w:t>
      </w:r>
      <w:proofErr w:type="spellEnd"/>
      <w:r>
        <w:rPr>
          <w:rFonts w:ascii="DejaVu Sans Mono" w:hAnsi="DejaVu Sans Mono"/>
          <w:color w:val="808080"/>
          <w:sz w:val="23"/>
        </w:rPr>
        <w:t xml:space="preserve"> += str(item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# ""  +  "0"  --&gt; </w:t>
      </w:r>
      <w:r>
        <w:rPr>
          <w:rFonts w:eastAsia="AR PL UKai CN"/>
          <w:color w:val="808080"/>
          <w:sz w:val="23"/>
        </w:rPr>
        <w:t>产生一个新字符串对象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"0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# "0"  + "1"  --&gt; </w:t>
      </w:r>
      <w:r>
        <w:rPr>
          <w:rFonts w:eastAsia="AR PL UKai CN"/>
          <w:color w:val="808080"/>
          <w:sz w:val="23"/>
        </w:rPr>
        <w:t>产生一个新字符串对象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"01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# "01"  + "2"  --&gt; </w:t>
      </w:r>
      <w:r>
        <w:rPr>
          <w:rFonts w:eastAsia="AR PL UKai CN"/>
          <w:color w:val="808080"/>
          <w:sz w:val="23"/>
        </w:rPr>
        <w:t>产生一个新字符串对象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>"012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# ...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 xml:space="preserve">#     </w:t>
      </w:r>
      <w:proofErr w:type="spellStart"/>
      <w:r>
        <w:rPr>
          <w:rFonts w:ascii="DejaVu Sans Mono" w:hAnsi="DejaVu Sans Mono"/>
          <w:color w:val="808080"/>
          <w:sz w:val="23"/>
        </w:rPr>
        <w:t>str_result</w:t>
      </w:r>
      <w:proofErr w:type="spellEnd"/>
      <w:r>
        <w:rPr>
          <w:rFonts w:ascii="DejaVu Sans Mono" w:hAnsi="DejaVu Sans Mono"/>
          <w:color w:val="808080"/>
          <w:sz w:val="23"/>
        </w:rPr>
        <w:t xml:space="preserve"> = </w:t>
      </w:r>
      <w:proofErr w:type="spellStart"/>
      <w:r>
        <w:rPr>
          <w:rFonts w:ascii="DejaVu Sans Mono" w:hAnsi="DejaVu Sans Mono"/>
          <w:color w:val="808080"/>
          <w:sz w:val="23"/>
        </w:rPr>
        <w:t>str_result</w:t>
      </w:r>
      <w:proofErr w:type="spellEnd"/>
      <w:r>
        <w:rPr>
          <w:rFonts w:ascii="DejaVu Sans Mono" w:hAnsi="DejaVu Sans Mono"/>
          <w:color w:val="808080"/>
          <w:sz w:val="23"/>
        </w:rPr>
        <w:t xml:space="preserve"> + str(item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</w:t>
      </w:r>
      <w:proofErr w:type="spellStart"/>
      <w:r>
        <w:rPr>
          <w:rFonts w:ascii="DejaVu Sans Mono" w:hAnsi="DejaVu Sans Mono"/>
          <w:color w:val="808080"/>
          <w:sz w:val="23"/>
        </w:rPr>
        <w:t>str_result</w:t>
      </w:r>
      <w:proofErr w:type="spellEnd"/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核心思想：通过可变对象</w:t>
      </w:r>
      <w:r>
        <w:rPr>
          <w:rFonts w:ascii="DejaVu Sans Mono" w:hAnsi="DejaVu Sans Mono"/>
          <w:color w:val="808080"/>
          <w:sz w:val="23"/>
        </w:rPr>
        <w:t>(list)</w:t>
      </w:r>
      <w:r>
        <w:rPr>
          <w:rFonts w:eastAsia="AR PL UKai CN"/>
          <w:color w:val="808080"/>
          <w:sz w:val="23"/>
        </w:rPr>
        <w:t>收集需要拼接的字符串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最后再转换为字符串。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list_result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[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):</w:t>
      </w:r>
      <w:r>
        <w:rPr>
          <w:rFonts w:ascii="DejaVu Sans Mono" w:hAnsi="DejaVu Sans Mono"/>
          <w:color w:val="808080"/>
          <w:sz w:val="23"/>
        </w:rPr>
        <w:t>#0 1 2 3 4 5 6 7 8 9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proofErr w:type="spellStart"/>
      <w:r>
        <w:rPr>
          <w:rFonts w:ascii="DejaVu Sans Mono" w:hAnsi="DejaVu Sans Mono"/>
          <w:color w:val="A9B7C6"/>
          <w:sz w:val="23"/>
        </w:rPr>
        <w:t>list_result.append</w:t>
      </w:r>
      <w:proofErr w:type="spellEnd"/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8888C6"/>
          <w:sz w:val="23"/>
        </w:rPr>
        <w:t>str</w:t>
      </w:r>
      <w:r>
        <w:rPr>
          <w:rFonts w:ascii="DejaVu Sans Mono" w:hAnsi="DejaVu Sans Mono"/>
          <w:color w:val="A9B7C6"/>
          <w:sz w:val="23"/>
        </w:rPr>
        <w:t>(item)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str_result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</w:t>
      </w:r>
      <w:r>
        <w:rPr>
          <w:rFonts w:ascii="DejaVu Sans Mono" w:hAnsi="DejaVu Sans Mono"/>
          <w:color w:val="6A8759"/>
          <w:sz w:val="23"/>
        </w:rPr>
        <w:t>""</w:t>
      </w:r>
      <w:r>
        <w:rPr>
          <w:rFonts w:ascii="DejaVu Sans Mono" w:hAnsi="DejaVu Sans Mono"/>
          <w:color w:val="A9B7C6"/>
          <w:sz w:val="23"/>
        </w:rPr>
        <w:t>.join(</w:t>
      </w:r>
      <w:proofErr w:type="spellStart"/>
      <w:r>
        <w:rPr>
          <w:rFonts w:ascii="DejaVu Sans Mono" w:hAnsi="DejaVu Sans Mono"/>
          <w:color w:val="A9B7C6"/>
          <w:sz w:val="23"/>
        </w:rPr>
        <w:t>list_result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str_result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pStyle w:val="af"/>
        <w:rPr>
          <w:rFonts w:eastAsia="等线" w:cs="新宋体" w:hint="eastAsia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629755"/>
        </w:rPr>
      </w:pPr>
      <w:r>
        <w:rPr>
          <w:color w:val="629755"/>
        </w:rPr>
        <w:t xml:space="preserve">     </w:t>
      </w:r>
      <w:r>
        <w:rPr>
          <w:rFonts w:ascii="DejaVu Sans Mono" w:hAnsi="DejaVu Sans Mono"/>
          <w:i/>
          <w:color w:val="629755"/>
          <w:sz w:val="23"/>
        </w:rPr>
        <w:t>str --&gt;list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 </w:t>
      </w:r>
      <w:r>
        <w:rPr>
          <w:rFonts w:eastAsia="AR PL UKai HK"/>
          <w:i/>
          <w:color w:val="629755"/>
          <w:sz w:val="23"/>
        </w:rPr>
        <w:t>练习</w:t>
      </w:r>
      <w:r>
        <w:rPr>
          <w:rFonts w:ascii="DejaVu Sans Mono" w:hAnsi="DejaVu Sans Mono"/>
          <w:i/>
          <w:color w:val="629755"/>
          <w:sz w:val="23"/>
        </w:rPr>
        <w:t>:exercise08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 xml:space="preserve">str01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张无忌</w:t>
      </w:r>
      <w:r>
        <w:rPr>
          <w:rFonts w:ascii="DejaVu Sans Mono" w:hAnsi="DejaVu Sans Mono"/>
          <w:color w:val="6A8759"/>
          <w:sz w:val="23"/>
        </w:rPr>
        <w:t>_</w:t>
      </w:r>
      <w:r>
        <w:rPr>
          <w:rFonts w:eastAsia="AR PL UKai CN"/>
          <w:color w:val="6A8759"/>
          <w:sz w:val="23"/>
        </w:rPr>
        <w:t>张翠山</w:t>
      </w:r>
      <w:r>
        <w:rPr>
          <w:rFonts w:ascii="DejaVu Sans Mono" w:hAnsi="DejaVu Sans Mono"/>
          <w:color w:val="6A8759"/>
          <w:sz w:val="23"/>
        </w:rPr>
        <w:t>_</w:t>
      </w:r>
      <w:r>
        <w:rPr>
          <w:rFonts w:eastAsia="AR PL UKai CN"/>
          <w:color w:val="6A8759"/>
          <w:sz w:val="23"/>
        </w:rPr>
        <w:t>张三丰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proofErr w:type="spellStart"/>
      <w:r>
        <w:rPr>
          <w:rFonts w:ascii="DejaVu Sans Mono" w:hAnsi="DejaVu Sans Mono"/>
          <w:color w:val="A9B7C6"/>
          <w:sz w:val="23"/>
        </w:rPr>
        <w:t>list_result</w:t>
      </w:r>
      <w:proofErr w:type="spellEnd"/>
      <w:r>
        <w:rPr>
          <w:rFonts w:ascii="DejaVu Sans Mono" w:hAnsi="DejaVu Sans Mono"/>
          <w:color w:val="A9B7C6"/>
          <w:sz w:val="23"/>
        </w:rPr>
        <w:t xml:space="preserve"> = str01.split(</w:t>
      </w:r>
      <w:r>
        <w:rPr>
          <w:rFonts w:ascii="DejaVu Sans Mono" w:hAnsi="DejaVu Sans Mono"/>
          <w:color w:val="6A8759"/>
          <w:sz w:val="23"/>
        </w:rPr>
        <w:t>"_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A9B7C6"/>
          <w:sz w:val="23"/>
        </w:rPr>
        <w:t>list_result</w:t>
      </w:r>
      <w:proofErr w:type="spellEnd"/>
      <w:r>
        <w:rPr>
          <w:rFonts w:ascii="DejaVu Sans Mono" w:hAnsi="DejaVu Sans Mono"/>
          <w:color w:val="A9B7C6"/>
          <w:sz w:val="23"/>
        </w:rPr>
        <w:t>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列表推导式</w:t>
      </w:r>
    </w:p>
    <w:p w:rsidR="002F5D58" w:rsidRDefault="009D5E3A">
      <w:pPr>
        <w:pStyle w:val="ad"/>
        <w:numPr>
          <w:ilvl w:val="0"/>
          <w:numId w:val="35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定义：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使用简易方法，将可迭代对象转换为列表。</w:t>
      </w:r>
    </w:p>
    <w:p w:rsidR="002F5D58" w:rsidRDefault="009D5E3A">
      <w:pPr>
        <w:pStyle w:val="ad"/>
        <w:numPr>
          <w:ilvl w:val="0"/>
          <w:numId w:val="35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：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变量 = [表达式 for 变量 in 可迭代对象]</w:t>
      </w:r>
    </w:p>
    <w:p w:rsidR="002F5D58" w:rsidRDefault="009D5E3A">
      <w:pPr>
        <w:ind w:left="779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变量 = [表达式 for 变量 in 可迭代对象 if 条件]</w:t>
      </w:r>
    </w:p>
    <w:p w:rsidR="002F5D58" w:rsidRDefault="009D5E3A">
      <w:pPr>
        <w:pStyle w:val="ad"/>
        <w:numPr>
          <w:ilvl w:val="0"/>
          <w:numId w:val="35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说明:</w:t>
      </w:r>
    </w:p>
    <w:p w:rsidR="002F5D58" w:rsidRDefault="009D5E3A">
      <w:pPr>
        <w:ind w:left="1199" w:firstLine="61"/>
      </w:pPr>
      <w:r>
        <w:rPr>
          <w:rFonts w:cs="新宋体"/>
          <w:color w:val="000000"/>
          <w:kern w:val="0"/>
          <w:szCs w:val="21"/>
        </w:rPr>
        <w:t>如果if真值表达式的布尔值为False,则可迭代对象生成的数据将被丢弃。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列表推倒式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1.py</w:t>
      </w:r>
    </w:p>
    <w:p w:rsidR="002F5D58" w:rsidRDefault="002F5D58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需求</w:t>
      </w:r>
      <w:r>
        <w:rPr>
          <w:rFonts w:ascii="DejaVu Sans Mono" w:hAnsi="DejaVu Sans Mono"/>
          <w:color w:val="808080"/>
          <w:sz w:val="23"/>
        </w:rPr>
        <w:t>1</w:t>
      </w:r>
      <w:r>
        <w:rPr>
          <w:rFonts w:eastAsia="AR PL UKai CN"/>
          <w:color w:val="808080"/>
          <w:sz w:val="23"/>
        </w:rPr>
        <w:t>：将</w:t>
      </w:r>
      <w:r>
        <w:rPr>
          <w:rFonts w:ascii="DejaVu Sans Mono" w:hAnsi="DejaVu Sans Mono"/>
          <w:color w:val="808080"/>
          <w:sz w:val="23"/>
        </w:rPr>
        <w:t>lie01</w:t>
      </w:r>
      <w:r>
        <w:rPr>
          <w:rFonts w:eastAsia="AR PL UKai CN"/>
          <w:color w:val="808080"/>
          <w:sz w:val="23"/>
        </w:rPr>
        <w:t>中所有数据</w:t>
      </w:r>
      <w:r>
        <w:rPr>
          <w:rFonts w:ascii="DejaVu Sans Mono" w:hAnsi="DejaVu Sans Mono"/>
          <w:color w:val="808080"/>
          <w:sz w:val="23"/>
        </w:rPr>
        <w:t>+1</w:t>
      </w:r>
      <w:r>
        <w:rPr>
          <w:rFonts w:eastAsia="AR PL UKai CN"/>
          <w:color w:val="808080"/>
          <w:sz w:val="23"/>
        </w:rPr>
        <w:t>再存储另外一个列表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15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55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6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7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list02 = [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list01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list02.append(item + 1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list03 = [item + 1 for item in list01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list02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print(list03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需求</w:t>
      </w:r>
      <w:r>
        <w:rPr>
          <w:rFonts w:ascii="DejaVu Sans Mono" w:hAnsi="DejaVu Sans Mono"/>
          <w:color w:val="808080"/>
          <w:sz w:val="23"/>
        </w:rPr>
        <w:t>2</w:t>
      </w:r>
      <w:r>
        <w:rPr>
          <w:rFonts w:eastAsia="AR PL UKai CN"/>
          <w:color w:val="808080"/>
          <w:sz w:val="23"/>
        </w:rPr>
        <w:t>：将</w:t>
      </w:r>
      <w:r>
        <w:rPr>
          <w:rFonts w:ascii="DejaVu Sans Mono" w:hAnsi="DejaVu Sans Mono"/>
          <w:color w:val="808080"/>
          <w:sz w:val="23"/>
        </w:rPr>
        <w:t>lie01</w:t>
      </w:r>
      <w:r>
        <w:rPr>
          <w:rFonts w:eastAsia="AR PL UKai CN"/>
          <w:color w:val="808080"/>
          <w:sz w:val="23"/>
        </w:rPr>
        <w:t>中大于</w:t>
      </w:r>
      <w:r>
        <w:rPr>
          <w:rFonts w:ascii="DejaVu Sans Mono" w:hAnsi="DejaVu Sans Mono"/>
          <w:color w:val="808080"/>
          <w:sz w:val="23"/>
        </w:rPr>
        <w:t>10</w:t>
      </w:r>
      <w:r>
        <w:rPr>
          <w:rFonts w:eastAsia="AR PL UKai CN"/>
          <w:color w:val="808080"/>
          <w:sz w:val="23"/>
        </w:rPr>
        <w:t>的数据，</w:t>
      </w:r>
      <w:r>
        <w:rPr>
          <w:rFonts w:ascii="DejaVu Sans Mono" w:hAnsi="DejaVu Sans Mono"/>
          <w:color w:val="808080"/>
          <w:sz w:val="23"/>
        </w:rPr>
        <w:t>+1</w:t>
      </w:r>
      <w:r>
        <w:rPr>
          <w:rFonts w:eastAsia="AR PL UKai CN"/>
          <w:color w:val="808080"/>
          <w:sz w:val="23"/>
        </w:rPr>
        <w:t>再存储另外一个列表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2 = [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list01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item &gt; 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23"/>
        </w:rPr>
        <w:t xml:space="preserve">list02.append(item + 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list03 = [item + </w:t>
      </w:r>
      <w:r>
        <w:rPr>
          <w:rFonts w:ascii="DejaVu Sans Mono" w:hAnsi="DejaVu Sans Mono"/>
          <w:color w:val="6897BB"/>
          <w:sz w:val="23"/>
        </w:rPr>
        <w:t xml:space="preserve">1 </w:t>
      </w: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 xml:space="preserve">list01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item &gt; 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3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列表推导式嵌套</w:t>
      </w:r>
    </w:p>
    <w:p w:rsidR="002F5D58" w:rsidRDefault="009D5E3A">
      <w:pPr>
        <w:pStyle w:val="ad"/>
        <w:numPr>
          <w:ilvl w:val="0"/>
          <w:numId w:val="3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语法：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变量 = [表达式 for 变量1 in 可迭代对象1 for 变量2 in可迭代对象2]</w:t>
      </w:r>
    </w:p>
    <w:p w:rsidR="002F5D58" w:rsidRDefault="009D5E3A">
      <w:pPr>
        <w:pStyle w:val="ad"/>
        <w:numPr>
          <w:ilvl w:val="0"/>
          <w:numId w:val="3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传统写法：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result = []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for r in  ["a", "b", "c"]: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for c in ["A", "B", "C"]: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 xml:space="preserve">        </w:t>
      </w:r>
      <w:proofErr w:type="spellStart"/>
      <w:r>
        <w:rPr>
          <w:rFonts w:cs="新宋体"/>
          <w:color w:val="000000"/>
          <w:kern w:val="0"/>
          <w:szCs w:val="21"/>
        </w:rPr>
        <w:t>result.append</w:t>
      </w:r>
      <w:proofErr w:type="spellEnd"/>
      <w:r>
        <w:rPr>
          <w:rFonts w:cs="新宋体"/>
          <w:color w:val="000000"/>
          <w:kern w:val="0"/>
          <w:szCs w:val="21"/>
        </w:rPr>
        <w:t>(r + c)</w:t>
      </w:r>
    </w:p>
    <w:p w:rsidR="002F5D58" w:rsidRDefault="009D5E3A">
      <w:pPr>
        <w:pStyle w:val="ad"/>
        <w:numPr>
          <w:ilvl w:val="0"/>
          <w:numId w:val="36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推导式写法：</w:t>
      </w:r>
    </w:p>
    <w:p w:rsidR="002F5D58" w:rsidRDefault="009D5E3A">
      <w:pPr>
        <w:ind w:left="1199" w:firstLine="61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result = [r + c for r in list01 for c in list02]</w:t>
      </w:r>
    </w:p>
    <w:p w:rsidR="006B173B" w:rsidRPr="006B173B" w:rsidRDefault="006B173B" w:rsidP="006B173B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6B173B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6B173B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6B173B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列表推导式嵌套</w:t>
      </w:r>
      <w:r w:rsidRPr="006B173B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练习</w:t>
      </w:r>
      <w:r w:rsidRPr="006B173B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:exercise08.py</w:t>
      </w:r>
      <w:r w:rsidRPr="006B173B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6B173B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01 = [</w:t>
      </w:r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a"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b</w:t>
      </w:r>
      <w:proofErr w:type="spellEnd"/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  <w:t>list02 = [</w:t>
      </w:r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A"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B"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6B173B">
        <w:rPr>
          <w:rFonts w:ascii="Droid Sans Mono" w:eastAsia="宋体" w:hAnsi="Droid Sans Mono" w:cs="宋体"/>
          <w:color w:val="6A8759"/>
          <w:kern w:val="0"/>
          <w:szCs w:val="21"/>
        </w:rPr>
        <w:t>"C"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proofErr w:type="spellStart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_result</w:t>
      </w:r>
      <w:proofErr w:type="spellEnd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 = []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# list01[0]  +  list02[0]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 list01[0]  +  list02[1]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lastRenderedPageBreak/>
        <w:t># list01[0]  +  list02[2]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 for c in range(3):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    </w:t>
      </w:r>
      <w:proofErr w:type="spellStart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list_result.append</w:t>
      </w:r>
      <w:proofErr w:type="spellEnd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(list01[0] + list02[c])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 for c in range(3):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    </w:t>
      </w:r>
      <w:proofErr w:type="spellStart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list_result.append</w:t>
      </w:r>
      <w:proofErr w:type="spellEnd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(list01[1] + list02[c])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 for r in range(2):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>#     for c in range(3):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        </w:t>
      </w:r>
      <w:proofErr w:type="spellStart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list_result.append</w:t>
      </w:r>
      <w:proofErr w:type="spellEnd"/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t>(list01[r] + list02[c])</w:t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r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01: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c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02: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    </w:t>
      </w:r>
      <w:proofErr w:type="spellStart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_result.append</w:t>
      </w:r>
      <w:proofErr w:type="spellEnd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(r + c)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proofErr w:type="spellStart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_result</w:t>
      </w:r>
      <w:proofErr w:type="spellEnd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 = [r + c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r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list01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 xml:space="preserve">c </w:t>
      </w:r>
      <w:r w:rsidRPr="006B173B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02]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B173B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proofErr w:type="spellStart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list_result</w:t>
      </w:r>
      <w:proofErr w:type="spellEnd"/>
      <w:r w:rsidRPr="006B173B">
        <w:rPr>
          <w:rFonts w:ascii="Droid Sans Mono" w:eastAsia="宋体" w:hAnsi="Droid Sans Mono" w:cs="宋体"/>
          <w:color w:val="A9B7C6"/>
          <w:kern w:val="0"/>
          <w:szCs w:val="21"/>
        </w:rPr>
        <w:t>)</w:t>
      </w:r>
    </w:p>
    <w:p w:rsidR="006B173B" w:rsidRPr="006B173B" w:rsidRDefault="006B173B" w:rsidP="006B173B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元组 tuple</w:t>
      </w:r>
    </w:p>
    <w:p w:rsidR="002F5D58" w:rsidRDefault="009D5E3A">
      <w:pPr>
        <w:pStyle w:val="3"/>
      </w:pPr>
      <w:r>
        <w:t>定义</w:t>
      </w:r>
    </w:p>
    <w:p w:rsidR="002F5D58" w:rsidRDefault="009D5E3A">
      <w:pPr>
        <w:pStyle w:val="ad"/>
        <w:numPr>
          <w:ilvl w:val="0"/>
          <w:numId w:val="37"/>
        </w:numPr>
      </w:pPr>
      <w:r>
        <w:t>由一系列变量组成的</w:t>
      </w:r>
      <w:r>
        <w:rPr>
          <w:highlight w:val="yellow"/>
        </w:rPr>
        <w:t>不可变</w:t>
      </w:r>
      <w:r>
        <w:t xml:space="preserve">序列容器。 </w:t>
      </w:r>
    </w:p>
    <w:p w:rsidR="002F5D58" w:rsidRDefault="009D5E3A">
      <w:pPr>
        <w:pStyle w:val="ad"/>
        <w:numPr>
          <w:ilvl w:val="0"/>
          <w:numId w:val="37"/>
        </w:numPr>
      </w:pPr>
      <w:r>
        <w:t>不可变是指一但创建，</w:t>
      </w:r>
      <w:r>
        <w:rPr>
          <w:highlight w:val="yellow"/>
        </w:rPr>
        <w:t>不可以再添加/删除/修改元素</w:t>
      </w:r>
      <w:r>
        <w:t xml:space="preserve">。    </w:t>
      </w:r>
    </w:p>
    <w:p w:rsidR="002F5D58" w:rsidRDefault="009D5E3A">
      <w:pPr>
        <w:pStyle w:val="ad"/>
        <w:numPr>
          <w:ilvl w:val="0"/>
          <w:numId w:val="37"/>
        </w:numPr>
        <w:rPr>
          <w:highlight w:val="yellow"/>
        </w:rPr>
      </w:pPr>
      <w:r>
        <w:rPr>
          <w:highlight w:val="yellow"/>
        </w:rPr>
        <w:t>元组：按需分配      列表：预留空间</w:t>
      </w:r>
    </w:p>
    <w:p w:rsidR="002F5D58" w:rsidRDefault="002F5D58">
      <w:pPr>
        <w:pStyle w:val="ad"/>
        <w:ind w:firstLine="0"/>
      </w:pPr>
    </w:p>
    <w:p w:rsidR="002F5D58" w:rsidRDefault="006B173B">
      <w:pPr>
        <w:pStyle w:val="ad"/>
        <w:ind w:firstLine="0"/>
      </w:pPr>
      <w:r>
        <w:rPr>
          <w:noProof/>
        </w:rPr>
        <w:lastRenderedPageBreak/>
        <w:drawing>
          <wp:anchor distT="0" distB="0" distL="0" distR="0" simplePos="0" relativeHeight="27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635</wp:posOffset>
            </wp:positionV>
            <wp:extent cx="4250055" cy="2421890"/>
            <wp:effectExtent l="0" t="0" r="0" b="0"/>
            <wp:wrapTopAndBottom/>
            <wp:docPr id="29" name="图像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像27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0055" cy="24218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5E3A">
        <w:rPr>
          <w:noProof/>
        </w:rPr>
        <w:drawing>
          <wp:anchor distT="0" distB="0" distL="0" distR="0" simplePos="0" relativeHeight="28" behindDoc="0" locked="0" layoutInCell="1" allowOverlap="1">
            <wp:simplePos x="0" y="0"/>
            <wp:positionH relativeFrom="column">
              <wp:posOffset>354330</wp:posOffset>
            </wp:positionH>
            <wp:positionV relativeFrom="paragraph">
              <wp:posOffset>2600960</wp:posOffset>
            </wp:positionV>
            <wp:extent cx="4067175" cy="2168525"/>
            <wp:effectExtent l="0" t="0" r="0" b="0"/>
            <wp:wrapTopAndBottom/>
            <wp:docPr id="30" name="图像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像2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168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2F5D58" w:rsidRDefault="009D5E3A">
      <w:pPr>
        <w:pStyle w:val="3"/>
      </w:pPr>
      <w:r>
        <w:t>基础操作</w:t>
      </w:r>
    </w:p>
    <w:p w:rsidR="002F5D58" w:rsidRDefault="009D5E3A">
      <w:pPr>
        <w:pStyle w:val="ad"/>
        <w:numPr>
          <w:ilvl w:val="0"/>
          <w:numId w:val="38"/>
        </w:numPr>
      </w:pPr>
      <w:r>
        <w:t>创建空元组：</w:t>
      </w:r>
    </w:p>
    <w:p w:rsidR="002F5D58" w:rsidRDefault="009D5E3A">
      <w:pPr>
        <w:ind w:left="779" w:firstLine="420"/>
      </w:pPr>
      <w:r>
        <w:t>元组名 = ()</w:t>
      </w:r>
    </w:p>
    <w:p w:rsidR="002F5D58" w:rsidRDefault="009D5E3A">
      <w:pPr>
        <w:ind w:left="779" w:firstLine="420"/>
      </w:pPr>
      <w:r>
        <w:t xml:space="preserve">元组名 = </w:t>
      </w:r>
      <w:r>
        <w:rPr>
          <w:color w:val="000000"/>
        </w:rPr>
        <w:t>tuple()</w:t>
      </w:r>
    </w:p>
    <w:p w:rsidR="002F5D58" w:rsidRDefault="009D5E3A">
      <w:pPr>
        <w:pStyle w:val="ad"/>
        <w:numPr>
          <w:ilvl w:val="0"/>
          <w:numId w:val="38"/>
        </w:numPr>
        <w:rPr>
          <w:color w:val="000000"/>
        </w:rPr>
      </w:pPr>
      <w:r>
        <w:rPr>
          <w:color w:val="000000"/>
        </w:rPr>
        <w:t>创建非空元组：</w:t>
      </w:r>
    </w:p>
    <w:p w:rsidR="002F5D58" w:rsidRDefault="009D5E3A">
      <w:pPr>
        <w:ind w:left="779" w:firstLine="420"/>
        <w:rPr>
          <w:color w:val="000000"/>
        </w:rPr>
      </w:pPr>
      <w:r>
        <w:rPr>
          <w:color w:val="000000"/>
        </w:rPr>
        <w:t>元组名 = (20,)</w:t>
      </w:r>
    </w:p>
    <w:p w:rsidR="002F5D58" w:rsidRDefault="009D5E3A">
      <w:pPr>
        <w:ind w:left="359" w:firstLine="420"/>
        <w:rPr>
          <w:color w:val="000000"/>
        </w:rPr>
      </w:pPr>
      <w:r>
        <w:rPr>
          <w:color w:val="000000"/>
        </w:rPr>
        <w:t xml:space="preserve">    元组名 = (1, 2, 3)</w:t>
      </w:r>
    </w:p>
    <w:p w:rsidR="002F5D58" w:rsidRDefault="009D5E3A">
      <w:pPr>
        <w:ind w:left="779" w:firstLine="420"/>
        <w:rPr>
          <w:color w:val="000000"/>
        </w:rPr>
      </w:pPr>
      <w:r>
        <w:rPr>
          <w:color w:val="000000"/>
        </w:rPr>
        <w:t>元组名 = 100,200,300</w:t>
      </w:r>
    </w:p>
    <w:p w:rsidR="002F5D58" w:rsidRDefault="009D5E3A">
      <w:pPr>
        <w:ind w:left="779" w:firstLine="420"/>
        <w:rPr>
          <w:color w:val="000000"/>
        </w:rPr>
      </w:pPr>
      <w:r>
        <w:rPr>
          <w:color w:val="000000"/>
        </w:rPr>
        <w:t>元组名 = tuple(可迭代对象)</w:t>
      </w:r>
    </w:p>
    <w:p w:rsidR="002F5D58" w:rsidRDefault="009D5E3A">
      <w:pPr>
        <w:pStyle w:val="ad"/>
        <w:numPr>
          <w:ilvl w:val="0"/>
          <w:numId w:val="38"/>
        </w:numPr>
      </w:pPr>
      <w:r>
        <w:t>获取元素：</w:t>
      </w:r>
    </w:p>
    <w:p w:rsidR="002F5D58" w:rsidRDefault="009D5E3A">
      <w:pPr>
        <w:ind w:left="840" w:firstLine="420"/>
      </w:pPr>
      <w:r>
        <w:t>索引、切片</w:t>
      </w:r>
    </w:p>
    <w:p w:rsidR="002F5D58" w:rsidRDefault="009D5E3A">
      <w:pPr>
        <w:pStyle w:val="ad"/>
        <w:numPr>
          <w:ilvl w:val="0"/>
          <w:numId w:val="38"/>
        </w:numPr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>遍历元组：</w:t>
      </w:r>
    </w:p>
    <w:p w:rsidR="002F5D58" w:rsidRDefault="009D5E3A">
      <w:pPr>
        <w:ind w:left="42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  <w:t>正向：</w:t>
      </w:r>
    </w:p>
    <w:p w:rsidR="002F5D58" w:rsidRDefault="009D5E3A">
      <w:pPr>
        <w:ind w:left="840" w:firstLine="420"/>
      </w:pPr>
      <w:r>
        <w:rPr>
          <w:rFonts w:cs="新宋体"/>
          <w:color w:val="000000"/>
          <w:kern w:val="0"/>
          <w:szCs w:val="21"/>
        </w:rPr>
        <w:tab/>
        <w:t>for 变量名 in 元组名:</w:t>
      </w:r>
    </w:p>
    <w:p w:rsidR="002F5D58" w:rsidRDefault="009D5E3A">
      <w:pPr>
        <w:ind w:left="840" w:firstLine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变量名就是元素</w:t>
      </w:r>
    </w:p>
    <w:p w:rsidR="002F5D58" w:rsidRDefault="009D5E3A">
      <w:pPr>
        <w:ind w:left="420"/>
        <w:rPr>
          <w:rFonts w:cs="新宋体"/>
          <w:color w:val="000000"/>
          <w:kern w:val="0"/>
          <w:szCs w:val="21"/>
        </w:rPr>
      </w:pPr>
      <w:r>
        <w:rPr>
          <w:rFonts w:cs="新宋体"/>
          <w:color w:val="000000"/>
          <w:kern w:val="0"/>
          <w:szCs w:val="21"/>
        </w:rPr>
        <w:tab/>
      </w:r>
      <w:r>
        <w:rPr>
          <w:rFonts w:cs="新宋体"/>
          <w:color w:val="000000"/>
          <w:kern w:val="0"/>
          <w:szCs w:val="21"/>
        </w:rPr>
        <w:tab/>
        <w:t>反向：</w:t>
      </w:r>
    </w:p>
    <w:p w:rsidR="002F5D58" w:rsidRDefault="009D5E3A">
      <w:pPr>
        <w:ind w:left="840" w:firstLine="420"/>
      </w:pPr>
      <w:r>
        <w:rPr>
          <w:rFonts w:cs="新宋体"/>
          <w:color w:val="000000"/>
          <w:kern w:val="0"/>
          <w:szCs w:val="21"/>
        </w:rPr>
        <w:tab/>
        <w:t>for 索引名 in range(</w:t>
      </w:r>
      <w:proofErr w:type="spellStart"/>
      <w:r>
        <w:rPr>
          <w:rFonts w:cs="新宋体"/>
          <w:color w:val="000000"/>
          <w:kern w:val="0"/>
          <w:szCs w:val="21"/>
        </w:rPr>
        <w:t>len</w:t>
      </w:r>
      <w:proofErr w:type="spellEnd"/>
      <w:r>
        <w:rPr>
          <w:rFonts w:cs="新宋体"/>
          <w:color w:val="000000"/>
          <w:kern w:val="0"/>
          <w:szCs w:val="21"/>
        </w:rPr>
        <w:t>(元组名)-1,-1,-1):</w:t>
      </w:r>
    </w:p>
    <w:p w:rsidR="002F5D58" w:rsidRDefault="009D5E3A">
      <w:pPr>
        <w:ind w:left="840" w:firstLine="420"/>
      </w:pPr>
      <w:r>
        <w:rPr>
          <w:rFonts w:cs="新宋体"/>
          <w:color w:val="000000"/>
          <w:kern w:val="0"/>
          <w:szCs w:val="21"/>
        </w:rPr>
        <w:lastRenderedPageBreak/>
        <w:tab/>
      </w:r>
      <w:r>
        <w:rPr>
          <w:rFonts w:cs="新宋体"/>
          <w:color w:val="000000"/>
          <w:kern w:val="0"/>
          <w:szCs w:val="21"/>
        </w:rPr>
        <w:tab/>
        <w:t>元祖名[索引名]就是元素</w:t>
      </w:r>
    </w:p>
    <w:p w:rsidR="002F5D58" w:rsidRDefault="002F5D58">
      <w:pPr>
        <w:pStyle w:val="af"/>
        <w:rPr>
          <w:rFonts w:eastAsia="等线" w:cs="新宋体" w:hint="eastAsia"/>
          <w:color w:val="000000"/>
          <w:kern w:val="0"/>
          <w:szCs w:val="21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元组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1. </w:t>
      </w:r>
      <w:r>
        <w:rPr>
          <w:rFonts w:eastAsia="AR PL UKai CN"/>
          <w:color w:val="808080"/>
          <w:sz w:val="23"/>
        </w:rPr>
        <w:t>创建元组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元组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tuple01 = (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tuple01 = </w:t>
      </w:r>
      <w:r>
        <w:rPr>
          <w:rFonts w:ascii="DejaVu Sans Mono" w:hAnsi="DejaVu Sans Mono"/>
          <w:color w:val="8888C6"/>
          <w:sz w:val="23"/>
        </w:rPr>
        <w:t>tuple</w:t>
      </w:r>
      <w:r>
        <w:rPr>
          <w:rFonts w:ascii="DejaVu Sans Mono" w:hAnsi="DejaVu Sans Mono"/>
          <w:color w:val="A9B7C6"/>
          <w:sz w:val="23"/>
        </w:rPr>
        <w:t>(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具有默认值元组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tuple02 = (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预留空间的存储机制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--&gt; </w:t>
      </w:r>
      <w:r>
        <w:rPr>
          <w:rFonts w:eastAsia="AR PL UKai CN"/>
          <w:color w:val="808080"/>
          <w:sz w:val="23"/>
        </w:rPr>
        <w:t>按需分配的存储机制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tuple02 = </w:t>
      </w:r>
      <w:r>
        <w:rPr>
          <w:rFonts w:ascii="DejaVu Sans Mono" w:hAnsi="DejaVu Sans Mono"/>
          <w:color w:val="8888C6"/>
          <w:sz w:val="23"/>
        </w:rPr>
        <w:t>tuple</w:t>
      </w:r>
      <w:r>
        <w:rPr>
          <w:rFonts w:ascii="DejaVu Sans Mono" w:hAnsi="DejaVu Sans Mono"/>
          <w:color w:val="A9B7C6"/>
          <w:sz w:val="23"/>
        </w:rPr>
        <w:t>(list01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tuple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按需分配的存储机制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--&gt; </w:t>
      </w:r>
      <w:r>
        <w:rPr>
          <w:rFonts w:eastAsia="AR PL UKai CN"/>
          <w:color w:val="808080"/>
          <w:sz w:val="23"/>
        </w:rPr>
        <w:t>预留空间的存储机制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list02 = </w:t>
      </w:r>
      <w:r>
        <w:rPr>
          <w:rFonts w:ascii="DejaVu Sans Mono" w:hAnsi="DejaVu Sans Mono"/>
          <w:color w:val="8888C6"/>
          <w:sz w:val="23"/>
        </w:rPr>
        <w:t>list</w:t>
      </w:r>
      <w:r>
        <w:rPr>
          <w:rFonts w:ascii="DejaVu Sans Mono" w:hAnsi="DejaVu Sans Mono"/>
          <w:color w:val="A9B7C6"/>
          <w:sz w:val="23"/>
        </w:rPr>
        <w:t>(tuple02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lis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tuple02 = ("a")# </w:t>
      </w:r>
      <w:r>
        <w:rPr>
          <w:rFonts w:eastAsia="AR PL UKai CN"/>
          <w:color w:val="808080"/>
          <w:sz w:val="23"/>
        </w:rPr>
        <w:t>不是元组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tuple02 = (</w:t>
      </w:r>
      <w:r>
        <w:rPr>
          <w:rFonts w:ascii="DejaVu Sans Mono" w:hAnsi="DejaVu Sans Mono"/>
          <w:color w:val="6A8759"/>
          <w:sz w:val="23"/>
        </w:rPr>
        <w:t>"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注意</w:t>
      </w:r>
      <w:r>
        <w:rPr>
          <w:rFonts w:ascii="DejaVu Sans Mono" w:hAnsi="DejaVu Sans Mono"/>
          <w:color w:val="808080"/>
          <w:sz w:val="23"/>
        </w:rPr>
        <w:t>:</w:t>
      </w:r>
      <w:r>
        <w:rPr>
          <w:rFonts w:eastAsia="AR PL UKai CN"/>
          <w:color w:val="808080"/>
          <w:sz w:val="23"/>
        </w:rPr>
        <w:t>如果元组只有一个元素，必须要在末尾添加逗号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tuple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多个变量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= </w:t>
      </w:r>
      <w:r>
        <w:rPr>
          <w:rFonts w:eastAsia="AR PL UKai CN"/>
          <w:color w:val="808080"/>
          <w:sz w:val="23"/>
        </w:rPr>
        <w:t>序列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name01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name02 = 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无忌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翠山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ame01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name02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tuple03 = (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c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d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</w:t>
      </w:r>
      <w:r>
        <w:rPr>
          <w:rFonts w:eastAsia="AR PL UKai CN"/>
          <w:color w:val="808080"/>
          <w:sz w:val="23"/>
        </w:rPr>
        <w:t>单个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tuple03[</w:t>
      </w:r>
      <w:r>
        <w:rPr>
          <w:rFonts w:ascii="DejaVu Sans Mono" w:hAnsi="DejaVu Sans Mono"/>
          <w:color w:val="6897BB"/>
          <w:sz w:val="23"/>
        </w:rPr>
        <w:t>2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</w:t>
      </w:r>
      <w:r>
        <w:rPr>
          <w:rFonts w:eastAsia="AR PL UKai CN"/>
          <w:color w:val="808080"/>
          <w:sz w:val="23"/>
        </w:rPr>
        <w:t>多个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tuple03[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3</w:t>
      </w:r>
      <w:r>
        <w:rPr>
          <w:rFonts w:ascii="DejaVu Sans Mono" w:hAnsi="DejaVu Sans Mono"/>
          <w:color w:val="A9B7C6"/>
          <w:sz w:val="23"/>
        </w:rPr>
        <w:t>])</w:t>
      </w:r>
      <w:r>
        <w:rPr>
          <w:rFonts w:ascii="DejaVu Sans Mono" w:hAnsi="DejaVu Sans Mono"/>
          <w:color w:val="808080"/>
          <w:sz w:val="23"/>
        </w:rPr>
        <w:t># ("</w:t>
      </w:r>
      <w:proofErr w:type="spellStart"/>
      <w:r>
        <w:rPr>
          <w:rFonts w:ascii="DejaVu Sans Mono" w:hAnsi="DejaVu Sans Mono"/>
          <w:color w:val="808080"/>
          <w:sz w:val="23"/>
        </w:rPr>
        <w:t>b","c</w:t>
      </w:r>
      <w:proofErr w:type="spellEnd"/>
      <w:r>
        <w:rPr>
          <w:rFonts w:ascii="DejaVu Sans Mono" w:hAnsi="DejaVu Sans Mono"/>
          <w:color w:val="808080"/>
          <w:sz w:val="23"/>
        </w:rPr>
        <w:t>"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</w:t>
      </w:r>
      <w:r>
        <w:rPr>
          <w:rFonts w:eastAsia="AR PL UKai CN"/>
          <w:color w:val="808080"/>
          <w:sz w:val="23"/>
        </w:rPr>
        <w:t>所有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</w:t>
      </w:r>
      <w:r>
        <w:rPr>
          <w:rFonts w:eastAsia="AR PL UKai CN"/>
          <w:color w:val="808080"/>
          <w:sz w:val="23"/>
        </w:rPr>
        <w:t>正向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tuple03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item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    </w:t>
      </w:r>
      <w:r>
        <w:rPr>
          <w:rFonts w:eastAsia="AR PL UKai CN"/>
          <w:color w:val="808080"/>
          <w:sz w:val="23"/>
        </w:rPr>
        <w:t>反向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proofErr w:type="spellStart"/>
      <w:r>
        <w:rPr>
          <w:rFonts w:ascii="DejaVu Sans Mono" w:hAnsi="DejaVu Sans Mono"/>
          <w:color w:val="A9B7C6"/>
          <w:sz w:val="23"/>
        </w:rPr>
        <w:t>i</w:t>
      </w:r>
      <w:proofErr w:type="spellEnd"/>
      <w:r>
        <w:rPr>
          <w:rFonts w:ascii="DejaVu Sans Mono" w:hAnsi="DejaVu Sans Mono"/>
          <w:color w:val="A9B7C6"/>
          <w:sz w:val="23"/>
        </w:rPr>
        <w:t xml:space="preserve">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proofErr w:type="spellStart"/>
      <w:r>
        <w:rPr>
          <w:rFonts w:ascii="DejaVu Sans Mono" w:hAnsi="DejaVu Sans Mono"/>
          <w:color w:val="8888C6"/>
          <w:sz w:val="23"/>
        </w:rPr>
        <w:t>len</w:t>
      </w:r>
      <w:proofErr w:type="spellEnd"/>
      <w:r>
        <w:rPr>
          <w:rFonts w:ascii="DejaVu Sans Mono" w:hAnsi="DejaVu Sans Mono"/>
          <w:color w:val="A9B7C6"/>
          <w:sz w:val="23"/>
        </w:rPr>
        <w:t>(tuple03)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-</w:t>
      </w:r>
      <w:r>
        <w:rPr>
          <w:rFonts w:ascii="DejaVu Sans Mono" w:hAnsi="DejaVu Sans Mono"/>
          <w:color w:val="6897BB"/>
          <w:sz w:val="23"/>
        </w:rPr>
        <w:t>1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tuple03[</w:t>
      </w:r>
      <w:proofErr w:type="spellStart"/>
      <w:r>
        <w:rPr>
          <w:rFonts w:ascii="DejaVu Sans Mono" w:hAnsi="DejaVu Sans Mono"/>
          <w:color w:val="A9B7C6"/>
          <w:sz w:val="23"/>
        </w:rPr>
        <w:t>i</w:t>
      </w:r>
      <w:proofErr w:type="spellEnd"/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2F5D58">
      <w:pPr>
        <w:rPr>
          <w:rFonts w:cs="新宋体"/>
          <w:color w:val="000000"/>
          <w:kern w:val="0"/>
          <w:szCs w:val="21"/>
        </w:rPr>
      </w:pPr>
    </w:p>
    <w:p w:rsidR="002F5D58" w:rsidRDefault="009D5E3A">
      <w:pPr>
        <w:pStyle w:val="3"/>
      </w:pPr>
      <w:r>
        <w:t>作用</w:t>
      </w:r>
    </w:p>
    <w:p w:rsidR="002F5D58" w:rsidRDefault="009D5E3A">
      <w:pPr>
        <w:pStyle w:val="ad"/>
        <w:numPr>
          <w:ilvl w:val="0"/>
          <w:numId w:val="39"/>
        </w:numPr>
      </w:pPr>
      <w:r>
        <w:t>元组与列表都可以存储一系列变量，由于列表会预留内存空间，所以可以增加元素。</w:t>
      </w:r>
    </w:p>
    <w:p w:rsidR="002F5D58" w:rsidRDefault="009D5E3A">
      <w:pPr>
        <w:pStyle w:val="ad"/>
        <w:numPr>
          <w:ilvl w:val="0"/>
          <w:numId w:val="39"/>
        </w:numPr>
      </w:pPr>
      <w:r>
        <w:rPr>
          <w:highlight w:val="yellow"/>
        </w:rPr>
        <w:lastRenderedPageBreak/>
        <w:t>元组会按需分配内存，所以如果变量数量固定，建议使用元组，因为占用空间更小。</w:t>
      </w:r>
    </w:p>
    <w:p w:rsidR="002F5D58" w:rsidRDefault="009D5E3A">
      <w:pPr>
        <w:pStyle w:val="ad"/>
        <w:numPr>
          <w:ilvl w:val="0"/>
          <w:numId w:val="39"/>
        </w:numPr>
      </w:pPr>
      <w:r>
        <w:t>应用：</w:t>
      </w:r>
    </w:p>
    <w:p w:rsidR="002F5D58" w:rsidRDefault="009D5E3A">
      <w:pPr>
        <w:ind w:left="1200" w:firstLine="60"/>
      </w:pPr>
      <w:r>
        <w:rPr>
          <w:highlight w:val="yellow"/>
        </w:rPr>
        <w:t>变量交换的本质就是创建元组：x, y = （y, x）</w:t>
      </w:r>
      <w:r>
        <w:t xml:space="preserve"> </w:t>
      </w:r>
    </w:p>
    <w:p w:rsidR="002F5D58" w:rsidRDefault="009D5E3A">
      <w:pPr>
        <w:ind w:left="840" w:firstLine="420"/>
      </w:pPr>
      <w:r>
        <w:rPr>
          <w:highlight w:val="yellow"/>
        </w:rPr>
        <w:t>格式化字符串的本质就是创建元祖："姓名:%s, 年龄:%d"  % ("</w:t>
      </w:r>
      <w:proofErr w:type="spellStart"/>
      <w:r>
        <w:rPr>
          <w:highlight w:val="yellow"/>
        </w:rPr>
        <w:t>tarena</w:t>
      </w:r>
      <w:proofErr w:type="spellEnd"/>
      <w:r>
        <w:rPr>
          <w:highlight w:val="yellow"/>
        </w:rPr>
        <w:t>", 15)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 xml:space="preserve">字典 </w:t>
      </w:r>
      <w:proofErr w:type="spellStart"/>
      <w:r>
        <w:rPr>
          <w:rFonts w:ascii="等线" w:eastAsia="等线" w:hAnsi="等线"/>
        </w:rPr>
        <w:t>dict</w:t>
      </w:r>
      <w:proofErr w:type="spellEnd"/>
    </w:p>
    <w:p w:rsidR="002F5D58" w:rsidRDefault="009D5E3A">
      <w:pPr>
        <w:pStyle w:val="3"/>
      </w:pPr>
      <w:r>
        <w:t>定义</w:t>
      </w:r>
    </w:p>
    <w:p w:rsidR="002F5D58" w:rsidRDefault="009D5E3A">
      <w:pPr>
        <w:pStyle w:val="ad"/>
        <w:numPr>
          <w:ilvl w:val="0"/>
          <w:numId w:val="40"/>
        </w:numPr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由一系列键值对组成的</w:t>
      </w:r>
      <w:r>
        <w:rPr>
          <w:rFonts w:ascii="宋体" w:eastAsia="宋体" w:hAnsi="宋体" w:cs="宋体"/>
          <w:highlight w:val="yellow"/>
        </w:rPr>
        <w:t>可变散列</w:t>
      </w:r>
      <w:r>
        <w:rPr>
          <w:rFonts w:ascii="宋体" w:eastAsia="宋体" w:hAnsi="宋体" w:cs="宋体"/>
        </w:rPr>
        <w:t>容器。</w:t>
      </w:r>
    </w:p>
    <w:p w:rsidR="002F5D58" w:rsidRDefault="009D5E3A">
      <w:pPr>
        <w:pStyle w:val="ad"/>
        <w:numPr>
          <w:ilvl w:val="0"/>
          <w:numId w:val="40"/>
        </w:numPr>
        <w:rPr>
          <w:highlight w:val="yellow"/>
        </w:rPr>
      </w:pPr>
      <w:r>
        <w:rPr>
          <w:rFonts w:ascii="宋体" w:eastAsia="宋体" w:hAnsi="宋体" w:cs="宋体"/>
          <w:highlight w:val="yellow"/>
        </w:rPr>
        <w:t>散列</w:t>
      </w:r>
      <w:r>
        <w:rPr>
          <w:highlight w:val="yellow"/>
        </w:rPr>
        <w:t>：对键进行哈希运算，确定在内存中的存储位置，每条数据存储无先后顺序。</w:t>
      </w:r>
    </w:p>
    <w:p w:rsidR="002F5D58" w:rsidRDefault="009D5E3A">
      <w:pPr>
        <w:pStyle w:val="ad"/>
        <w:numPr>
          <w:ilvl w:val="0"/>
          <w:numId w:val="40"/>
        </w:numPr>
      </w:pPr>
      <w:r>
        <w:t>键必须惟一且不可变(字符串/数字/元组)，值没有限制。</w:t>
      </w:r>
    </w:p>
    <w:p w:rsidR="002F5D58" w:rsidRDefault="009D5E3A">
      <w:pPr>
        <w:pStyle w:val="ad"/>
        <w:numPr>
          <w:ilvl w:val="0"/>
          <w:numId w:val="40"/>
        </w:numPr>
        <w:rPr>
          <w:highlight w:val="yellow"/>
        </w:rPr>
      </w:pPr>
      <w:r>
        <w:rPr>
          <w:highlight w:val="yellow"/>
        </w:rPr>
        <w:t>读写速度最快，但内存占用较大。</w:t>
      </w:r>
    </w:p>
    <w:p w:rsidR="002F5D58" w:rsidRDefault="002F5D58">
      <w:pPr>
        <w:pStyle w:val="ad"/>
        <w:ind w:left="780" w:firstLine="0"/>
      </w:pPr>
    </w:p>
    <w:p w:rsidR="002F5D58" w:rsidRDefault="009D5E3A">
      <w:pPr>
        <w:pStyle w:val="ad"/>
        <w:ind w:left="1260" w:firstLine="0"/>
      </w:pPr>
      <w:r>
        <w:rPr>
          <w:rFonts w:ascii="arial;sans-serif" w:hAnsi="arial;sans-serif"/>
          <w:color w:val="333333"/>
          <w:highlight w:val="yellow"/>
        </w:rPr>
        <w:t xml:space="preserve"> </w:t>
      </w:r>
      <w:r>
        <w:rPr>
          <w:rFonts w:ascii="arial;sans-serif" w:hAnsi="arial;sans-serif"/>
          <w:color w:val="333333"/>
          <w:highlight w:val="yellow"/>
        </w:rPr>
        <w:tab/>
        <w:t>Hash</w:t>
      </w:r>
      <w:r>
        <w:rPr>
          <w:rFonts w:eastAsia="arial;sans-serif"/>
          <w:color w:val="333333"/>
          <w:highlight w:val="yellow"/>
        </w:rPr>
        <w:t>，一般翻译做散列、杂凑，或音译为哈希，是把任意长度的</w:t>
      </w:r>
      <w:r>
        <w:fldChar w:fldCharType="begin"/>
      </w:r>
      <w:r>
        <w:instrText xml:space="preserve"> HYPERLINK "https://baike.baidu.com/item/输入/5481954" \t "_blank" \h </w:instrText>
      </w:r>
      <w:r>
        <w:fldChar w:fldCharType="separate"/>
      </w:r>
      <w:r>
        <w:rPr>
          <w:rStyle w:val="Internet"/>
          <w:rFonts w:eastAsia="arial;sans-serif"/>
          <w:color w:val="136EC2"/>
          <w:highlight w:val="yellow"/>
          <w:u w:val="none"/>
        </w:rPr>
        <w:t>输入</w:t>
      </w:r>
      <w:r>
        <w:rPr>
          <w:rStyle w:val="Internet"/>
          <w:rFonts w:eastAsia="arial;sans-serif"/>
          <w:color w:val="136EC2"/>
          <w:highlight w:val="yellow"/>
          <w:u w:val="none"/>
        </w:rPr>
        <w:fldChar w:fldCharType="end"/>
      </w:r>
      <w:r>
        <w:rPr>
          <w:rFonts w:eastAsia="arial;sans-serif"/>
          <w:color w:val="333333"/>
          <w:highlight w:val="yellow"/>
        </w:rPr>
        <w:t>（又叫做预映射</w:t>
      </w:r>
      <w:r>
        <w:rPr>
          <w:rFonts w:ascii="arial;sans-serif" w:hAnsi="arial;sans-serif"/>
          <w:color w:val="333333"/>
          <w:highlight w:val="yellow"/>
        </w:rPr>
        <w:t>pre-image</w:t>
      </w:r>
      <w:r>
        <w:rPr>
          <w:rFonts w:eastAsia="arial;sans-serif"/>
          <w:color w:val="333333"/>
          <w:highlight w:val="yellow"/>
        </w:rPr>
        <w:t>）通过散列算法变换成固定长度的</w:t>
      </w:r>
      <w:r>
        <w:fldChar w:fldCharType="begin"/>
      </w:r>
      <w:r>
        <w:instrText xml:space="preserve"> HYPERLINK "https://baike.baidu.com/item/输出/11056752" \t "_blank" \h </w:instrText>
      </w:r>
      <w:r>
        <w:fldChar w:fldCharType="separate"/>
      </w:r>
      <w:r>
        <w:rPr>
          <w:rStyle w:val="Internet"/>
          <w:rFonts w:eastAsia="arial;sans-serif"/>
          <w:color w:val="136EC2"/>
          <w:highlight w:val="yellow"/>
          <w:u w:val="none"/>
        </w:rPr>
        <w:t>输出</w:t>
      </w:r>
      <w:r>
        <w:rPr>
          <w:rStyle w:val="Internet"/>
          <w:rFonts w:eastAsia="arial;sans-serif"/>
          <w:color w:val="136EC2"/>
          <w:highlight w:val="yellow"/>
          <w:u w:val="none"/>
        </w:rPr>
        <w:fldChar w:fldCharType="end"/>
      </w:r>
      <w:r>
        <w:rPr>
          <w:rFonts w:eastAsia="arial;sans-serif"/>
          <w:color w:val="333333"/>
          <w:highlight w:val="yellow"/>
        </w:rPr>
        <w:t>，该输出就是散列值。这种转换是一种压缩映射，也就是，散列值的空间通常远小于输入的空间，不同的输入可能会散列成相同的输出，所以不可能从散列值来确定唯一的输入值。简单的说就是一种将任意长度的消息压缩到某一固定长度的</w:t>
      </w:r>
      <w:hyperlink r:id="rId35" w:tgtFrame="_blank">
        <w:r>
          <w:rPr>
            <w:rStyle w:val="Internet"/>
            <w:rFonts w:eastAsia="arial;sans-serif"/>
            <w:color w:val="136EC2"/>
            <w:highlight w:val="yellow"/>
            <w:u w:val="none"/>
          </w:rPr>
          <w:t>消息摘要</w:t>
        </w:r>
      </w:hyperlink>
      <w:r>
        <w:rPr>
          <w:rFonts w:eastAsia="arial;sans-serif"/>
          <w:color w:val="333333"/>
          <w:highlight w:val="yellow"/>
        </w:rPr>
        <w:t>的函数</w:t>
      </w:r>
      <w:r>
        <w:rPr>
          <w:color w:val="333333"/>
          <w:highlight w:val="yellow"/>
        </w:rPr>
        <w:t>。</w:t>
      </w:r>
    </w:p>
    <w:p w:rsidR="002F5D58" w:rsidRDefault="009D5E3A">
      <w:pPr>
        <w:pStyle w:val="ad"/>
        <w:ind w:left="780" w:firstLine="0"/>
      </w:pPr>
      <w:r>
        <w:rPr>
          <w:color w:val="333333"/>
          <w:highlight w:val="yellow"/>
        </w:rPr>
        <w:t xml:space="preserve">     </w:t>
      </w:r>
      <w:r>
        <w:rPr>
          <w:color w:val="333333"/>
          <w:highlight w:val="yellow"/>
        </w:rPr>
        <w:tab/>
      </w:r>
      <w:r>
        <w:rPr>
          <w:rFonts w:eastAsia="arial;sans-serif"/>
          <w:color w:val="333333"/>
          <w:highlight w:val="yellow"/>
        </w:rPr>
        <w:t>若结构中存在和关键字</w:t>
      </w:r>
      <w:r>
        <w:rPr>
          <w:rFonts w:ascii="arial;sans-serif" w:hAnsi="arial;sans-serif"/>
          <w:color w:val="333333"/>
          <w:highlight w:val="yellow"/>
        </w:rPr>
        <w:t>K</w:t>
      </w:r>
      <w:r>
        <w:rPr>
          <w:rFonts w:eastAsia="arial;sans-serif"/>
          <w:color w:val="333333"/>
          <w:highlight w:val="yellow"/>
        </w:rPr>
        <w:t>相等的记录，则必定在</w:t>
      </w:r>
      <w:r>
        <w:rPr>
          <w:rFonts w:ascii="arial;sans-serif" w:hAnsi="arial;sans-serif"/>
          <w:color w:val="333333"/>
          <w:highlight w:val="yellow"/>
        </w:rPr>
        <w:t>f(K)</w:t>
      </w:r>
      <w:r>
        <w:rPr>
          <w:rFonts w:eastAsia="arial;sans-serif"/>
          <w:color w:val="333333"/>
          <w:highlight w:val="yellow"/>
        </w:rPr>
        <w:t>的</w:t>
      </w:r>
      <w:r>
        <w:fldChar w:fldCharType="begin"/>
      </w:r>
      <w:r>
        <w:instrText xml:space="preserve"> HYPERLINK "https://baike.baidu.com/item/存储/1582924" \t "_blank" \h </w:instrText>
      </w:r>
      <w:r>
        <w:fldChar w:fldCharType="separate"/>
      </w:r>
      <w:r>
        <w:rPr>
          <w:rStyle w:val="Internet"/>
          <w:rFonts w:eastAsia="arial;sans-serif"/>
          <w:color w:val="136EC2"/>
          <w:highlight w:val="yellow"/>
          <w:u w:val="none"/>
        </w:rPr>
        <w:t>存储</w:t>
      </w:r>
      <w:r>
        <w:rPr>
          <w:rStyle w:val="Internet"/>
          <w:rFonts w:eastAsia="arial;sans-serif"/>
          <w:color w:val="136EC2"/>
          <w:highlight w:val="yellow"/>
          <w:u w:val="none"/>
        </w:rPr>
        <w:fldChar w:fldCharType="end"/>
      </w:r>
      <w:r>
        <w:rPr>
          <w:rFonts w:eastAsia="arial;sans-serif"/>
          <w:color w:val="333333"/>
          <w:highlight w:val="yellow"/>
        </w:rPr>
        <w:t>位置上。由此，不需比较便可直接取得所查记录。称这个对应关系</w:t>
      </w:r>
      <w:r>
        <w:rPr>
          <w:rFonts w:ascii="arial;sans-serif" w:hAnsi="arial;sans-serif"/>
          <w:color w:val="333333"/>
          <w:highlight w:val="yellow"/>
        </w:rPr>
        <w:t>f</w:t>
      </w:r>
      <w:r>
        <w:rPr>
          <w:rFonts w:eastAsia="arial;sans-serif"/>
          <w:color w:val="333333"/>
          <w:highlight w:val="yellow"/>
        </w:rPr>
        <w:t>为</w:t>
      </w:r>
      <w:r>
        <w:fldChar w:fldCharType="begin"/>
      </w:r>
      <w:r>
        <w:instrText xml:space="preserve"> HYPERLINK "https://baike.baidu.com/item/散列函数" \t "_blank" \h </w:instrText>
      </w:r>
      <w:r>
        <w:fldChar w:fldCharType="separate"/>
      </w:r>
      <w:r>
        <w:rPr>
          <w:rStyle w:val="Internet"/>
          <w:rFonts w:eastAsia="arial;sans-serif"/>
          <w:color w:val="136EC2"/>
          <w:highlight w:val="yellow"/>
          <w:u w:val="none"/>
        </w:rPr>
        <w:t>散列函数</w:t>
      </w:r>
      <w:r>
        <w:rPr>
          <w:rStyle w:val="Internet"/>
          <w:rFonts w:eastAsia="arial;sans-serif"/>
          <w:color w:val="136EC2"/>
          <w:highlight w:val="yellow"/>
          <w:u w:val="none"/>
        </w:rPr>
        <w:fldChar w:fldCharType="end"/>
      </w:r>
      <w:r>
        <w:rPr>
          <w:rFonts w:ascii="arial;sans-serif" w:hAnsi="arial;sans-serif"/>
          <w:color w:val="333333"/>
          <w:highlight w:val="yellow"/>
        </w:rPr>
        <w:t>(Hash function)</w:t>
      </w:r>
      <w:r>
        <w:rPr>
          <w:rFonts w:eastAsia="arial;sans-serif"/>
          <w:color w:val="333333"/>
          <w:highlight w:val="yellow"/>
        </w:rPr>
        <w:t>，按这个事先建立的表为</w:t>
      </w:r>
      <w:r>
        <w:fldChar w:fldCharType="begin"/>
      </w:r>
      <w:r>
        <w:instrText xml:space="preserve"> HYPERLINK "https://baike.baidu.com/item/散列表" \t "_blank" \h </w:instrText>
      </w:r>
      <w:r>
        <w:fldChar w:fldCharType="separate"/>
      </w:r>
      <w:r>
        <w:rPr>
          <w:rStyle w:val="Internet"/>
          <w:rFonts w:eastAsia="arial;sans-serif"/>
          <w:color w:val="136EC2"/>
          <w:highlight w:val="yellow"/>
          <w:u w:val="none"/>
        </w:rPr>
        <w:t>散列表</w:t>
      </w:r>
      <w:r>
        <w:rPr>
          <w:rStyle w:val="Internet"/>
          <w:rFonts w:eastAsia="arial;sans-serif"/>
          <w:color w:val="136EC2"/>
          <w:highlight w:val="yellow"/>
          <w:u w:val="none"/>
        </w:rPr>
        <w:fldChar w:fldCharType="end"/>
      </w:r>
      <w:r>
        <w:rPr>
          <w:rFonts w:eastAsia="arial;sans-serif"/>
          <w:color w:val="333333"/>
          <w:highlight w:val="yellow"/>
        </w:rPr>
        <w:t>。</w:t>
      </w:r>
    </w:p>
    <w:p w:rsidR="002F5D58" w:rsidRDefault="009D5E3A">
      <w:pPr>
        <w:pStyle w:val="3"/>
      </w:pPr>
      <w:r>
        <w:rPr>
          <w:noProof/>
        </w:rPr>
        <w:drawing>
          <wp:anchor distT="0" distB="0" distL="0" distR="0" simplePos="0" relativeHeight="30" behindDoc="0" locked="0" layoutInCell="1" allowOverlap="1">
            <wp:simplePos x="0" y="0"/>
            <wp:positionH relativeFrom="column">
              <wp:posOffset>170815</wp:posOffset>
            </wp:positionH>
            <wp:positionV relativeFrom="paragraph">
              <wp:posOffset>119380</wp:posOffset>
            </wp:positionV>
            <wp:extent cx="4069715" cy="2019935"/>
            <wp:effectExtent l="0" t="0" r="0" b="0"/>
            <wp:wrapTopAndBottom/>
            <wp:docPr id="31" name="图像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像2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715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基础操作</w:t>
      </w:r>
    </w:p>
    <w:p w:rsidR="002F5D58" w:rsidRDefault="009D5E3A">
      <w:pPr>
        <w:pStyle w:val="ad"/>
        <w:numPr>
          <w:ilvl w:val="0"/>
          <w:numId w:val="41"/>
        </w:numPr>
      </w:pPr>
      <w:r>
        <w:t>创建字典：</w:t>
      </w:r>
    </w:p>
    <w:p w:rsidR="002F5D58" w:rsidRDefault="009D5E3A">
      <w:pPr>
        <w:ind w:left="779" w:firstLine="420"/>
      </w:pPr>
      <w:r>
        <w:t>字典名 = {键1：值1，键2：值2}</w:t>
      </w:r>
    </w:p>
    <w:p w:rsidR="002F5D58" w:rsidRDefault="009D5E3A">
      <w:pPr>
        <w:ind w:left="779" w:firstLine="420"/>
      </w:pPr>
      <w:r>
        <w:t xml:space="preserve">字典名 = </w:t>
      </w:r>
      <w:proofErr w:type="spellStart"/>
      <w:r>
        <w:t>dict</w:t>
      </w:r>
      <w:proofErr w:type="spellEnd"/>
      <w:r>
        <w:t xml:space="preserve"> (可迭代对象) </w:t>
      </w:r>
    </w:p>
    <w:p w:rsidR="002F5D58" w:rsidRDefault="009D5E3A">
      <w:pPr>
        <w:pStyle w:val="ad"/>
        <w:numPr>
          <w:ilvl w:val="0"/>
          <w:numId w:val="41"/>
        </w:numPr>
      </w:pPr>
      <w:r>
        <w:lastRenderedPageBreak/>
        <w:t>添加/修改元素：</w:t>
      </w:r>
    </w:p>
    <w:p w:rsidR="002F5D58" w:rsidRDefault="009D5E3A">
      <w:pPr>
        <w:ind w:left="1260"/>
        <w:rPr>
          <w:rFonts w:ascii="DejaVu Sans Mono" w:hAnsi="DejaVu Sans Mono"/>
          <w:color w:val="808080"/>
          <w:sz w:val="23"/>
        </w:rPr>
      </w:pPr>
      <w:r>
        <w:t>语法:</w:t>
      </w:r>
    </w:p>
    <w:p w:rsidR="002F5D58" w:rsidRDefault="009D5E3A">
      <w:pPr>
        <w:ind w:left="1260"/>
      </w:pPr>
      <w:r>
        <w:t xml:space="preserve">    字典名[键] = 数据</w:t>
      </w:r>
    </w:p>
    <w:p w:rsidR="002F5D58" w:rsidRDefault="009D5E3A">
      <w:pPr>
        <w:ind w:left="1260"/>
      </w:pPr>
      <w:r>
        <w:t>说明:</w:t>
      </w:r>
    </w:p>
    <w:p w:rsidR="002F5D58" w:rsidRDefault="009D5E3A">
      <w:pPr>
        <w:ind w:left="1260"/>
      </w:pPr>
      <w:r>
        <w:t xml:space="preserve">    键不存在，创建记录。</w:t>
      </w:r>
    </w:p>
    <w:p w:rsidR="002F5D58" w:rsidRDefault="009D5E3A">
      <w:pPr>
        <w:ind w:left="1260"/>
      </w:pPr>
      <w:r>
        <w:t xml:space="preserve">    键存在，修改映射关系。</w:t>
      </w:r>
    </w:p>
    <w:p w:rsidR="002F5D58" w:rsidRDefault="009D5E3A">
      <w:pPr>
        <w:pStyle w:val="ad"/>
        <w:numPr>
          <w:ilvl w:val="0"/>
          <w:numId w:val="41"/>
        </w:numPr>
      </w:pPr>
      <w:r>
        <w:t>获取元素：</w:t>
      </w:r>
    </w:p>
    <w:p w:rsidR="002F5D58" w:rsidRDefault="009D5E3A">
      <w:pPr>
        <w:ind w:left="840" w:firstLine="420"/>
      </w:pPr>
      <w:r>
        <w:t>变量 = 字典名[键]  # 没有键则错误</w:t>
      </w:r>
    </w:p>
    <w:p w:rsidR="002F5D58" w:rsidRDefault="009D5E3A">
      <w:pPr>
        <w:pStyle w:val="ad"/>
        <w:numPr>
          <w:ilvl w:val="0"/>
          <w:numId w:val="41"/>
        </w:numPr>
      </w:pPr>
      <w:r>
        <w:t>遍历字典：</w:t>
      </w:r>
    </w:p>
    <w:p w:rsidR="002F5D58" w:rsidRDefault="009D5E3A">
      <w:pPr>
        <w:ind w:left="840"/>
      </w:pPr>
      <w:r>
        <w:tab/>
        <w:t>for 键名 in 字典名:</w:t>
      </w:r>
    </w:p>
    <w:p w:rsidR="002F5D58" w:rsidRDefault="009D5E3A">
      <w:pPr>
        <w:ind w:left="840"/>
      </w:pPr>
      <w:r>
        <w:tab/>
      </w:r>
      <w:r>
        <w:tab/>
        <w:t>字典名[键名]</w:t>
      </w:r>
    </w:p>
    <w:p w:rsidR="002F5D58" w:rsidRDefault="009D5E3A">
      <w:pPr>
        <w:ind w:left="840" w:firstLine="420"/>
      </w:pPr>
      <w:r>
        <w:t>for 键名,值名 in 字典名.items():</w:t>
      </w:r>
    </w:p>
    <w:p w:rsidR="002F5D58" w:rsidRDefault="009D5E3A">
      <w:pPr>
        <w:ind w:left="1680"/>
      </w:pPr>
      <w:r>
        <w:t>语句</w:t>
      </w:r>
    </w:p>
    <w:p w:rsidR="002F5D58" w:rsidRDefault="009D5E3A">
      <w:pPr>
        <w:pStyle w:val="ad"/>
        <w:numPr>
          <w:ilvl w:val="0"/>
          <w:numId w:val="41"/>
        </w:numPr>
      </w:pPr>
      <w:r>
        <w:t>删除元素：</w:t>
      </w:r>
    </w:p>
    <w:p w:rsidR="002F5D58" w:rsidRDefault="009D5E3A">
      <w:pPr>
        <w:ind w:left="840" w:firstLine="420"/>
      </w:pPr>
      <w:r>
        <w:t>del 字典名[键]</w:t>
      </w:r>
    </w:p>
    <w:p w:rsidR="002F5D58" w:rsidRDefault="002F5D58"/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字典：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1. </w:t>
      </w:r>
      <w:r>
        <w:rPr>
          <w:rFonts w:eastAsia="AR PL UKai CN"/>
          <w:color w:val="808080"/>
          <w:sz w:val="23"/>
        </w:rPr>
        <w:t>创建字典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空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ict01 = {}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dict01 = </w:t>
      </w:r>
      <w:proofErr w:type="spellStart"/>
      <w:r>
        <w:rPr>
          <w:rFonts w:ascii="DejaVu Sans Mono" w:hAnsi="DejaVu Sans Mono"/>
          <w:color w:val="8888C6"/>
          <w:sz w:val="23"/>
        </w:rPr>
        <w:t>dict</w:t>
      </w:r>
      <w:proofErr w:type="spellEnd"/>
      <w:r>
        <w:rPr>
          <w:rFonts w:ascii="DejaVu Sans Mono" w:hAnsi="DejaVu Sans Mono"/>
          <w:color w:val="A9B7C6"/>
          <w:sz w:val="23"/>
        </w:rPr>
        <w:t>(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具有默认值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ict02 = {</w:t>
      </w:r>
      <w:r>
        <w:rPr>
          <w:rFonts w:ascii="DejaVu Sans Mono" w:hAnsi="DejaVu Sans Mono"/>
          <w:color w:val="6A8759"/>
          <w:sz w:val="23"/>
        </w:rPr>
        <w:t>"qtx"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18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ls"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20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ww"</w:t>
      </w:r>
      <w:r>
        <w:rPr>
          <w:rFonts w:ascii="DejaVu Sans Mono" w:hAnsi="DejaVu Sans Mono"/>
          <w:color w:val="A9B7C6"/>
          <w:sz w:val="23"/>
        </w:rPr>
        <w:t>:</w:t>
      </w:r>
      <w:r>
        <w:rPr>
          <w:rFonts w:ascii="DejaVu Sans Mono" w:hAnsi="DejaVu Sans Mono"/>
          <w:color w:val="6897BB"/>
          <w:sz w:val="23"/>
        </w:rPr>
        <w:t>23</w:t>
      </w:r>
      <w:r>
        <w:rPr>
          <w:rFonts w:ascii="DejaVu Sans Mono" w:hAnsi="DejaVu Sans Mono"/>
          <w:color w:val="A9B7C6"/>
          <w:sz w:val="23"/>
        </w:rPr>
        <w:t>}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list01 = [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a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b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c"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6A8759"/>
          <w:sz w:val="23"/>
        </w:rPr>
        <w:t>"d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dict02 = </w:t>
      </w:r>
      <w:proofErr w:type="spellStart"/>
      <w:r>
        <w:rPr>
          <w:rFonts w:ascii="DejaVu Sans Mono" w:hAnsi="DejaVu Sans Mono"/>
          <w:color w:val="8888C6"/>
          <w:sz w:val="23"/>
        </w:rPr>
        <w:t>dict</w:t>
      </w:r>
      <w:proofErr w:type="spellEnd"/>
      <w:r>
        <w:rPr>
          <w:rFonts w:ascii="DejaVu Sans Mono" w:hAnsi="DejaVu Sans Mono"/>
          <w:color w:val="A9B7C6"/>
          <w:sz w:val="23"/>
        </w:rPr>
        <w:t>(list01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2. </w:t>
      </w:r>
      <w:r>
        <w:rPr>
          <w:rFonts w:eastAsia="AR PL UKai CN"/>
          <w:color w:val="808080"/>
          <w:sz w:val="23"/>
        </w:rPr>
        <w:t>添加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第一次</w:t>
      </w:r>
      <w:r>
        <w:rPr>
          <w:rFonts w:ascii="DejaVu Sans Mono" w:hAnsi="DejaVu Sans Mono"/>
          <w:color w:val="808080"/>
          <w:sz w:val="23"/>
        </w:rPr>
        <w:t>(</w:t>
      </w:r>
      <w:r>
        <w:rPr>
          <w:rFonts w:eastAsia="AR PL UKai CN"/>
          <w:color w:val="808080"/>
          <w:sz w:val="23"/>
        </w:rPr>
        <w:t>没有该键</w:t>
      </w:r>
      <w:r>
        <w:rPr>
          <w:rFonts w:ascii="DejaVu Sans Mono" w:hAnsi="DejaVu Sans Mono"/>
          <w:color w:val="808080"/>
          <w:sz w:val="23"/>
        </w:rPr>
        <w:t>)</w:t>
      </w:r>
      <w:r>
        <w:rPr>
          <w:rFonts w:eastAsia="AR PL UKai CN"/>
          <w:color w:val="808080"/>
          <w:sz w:val="23"/>
        </w:rPr>
        <w:t>添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键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值</w:t>
      </w:r>
      <w:r>
        <w:rPr>
          <w:rFonts w:ascii="DejaVu Sans Mono" w:hAnsi="DejaVu Sans Mono"/>
          <w:color w:val="6A8759"/>
          <w:sz w:val="23"/>
        </w:rPr>
        <w:t>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3. </w:t>
      </w:r>
      <w:r>
        <w:rPr>
          <w:rFonts w:eastAsia="AR PL UKai CN"/>
          <w:color w:val="808080"/>
          <w:sz w:val="23"/>
        </w:rPr>
        <w:t>修改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键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值</w:t>
      </w:r>
      <w:r>
        <w:rPr>
          <w:rFonts w:ascii="DejaVu Sans Mono" w:hAnsi="DejaVu Sans Mono"/>
          <w:color w:val="6A8759"/>
          <w:sz w:val="23"/>
        </w:rPr>
        <w:t>2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a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A8759"/>
          <w:sz w:val="23"/>
        </w:rPr>
        <w:t>"B"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4. </w:t>
      </w:r>
      <w:r>
        <w:rPr>
          <w:rFonts w:eastAsia="AR PL UKai CN"/>
          <w:color w:val="808080"/>
          <w:sz w:val="23"/>
        </w:rPr>
        <w:t>删除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CC7832"/>
          <w:sz w:val="23"/>
        </w:rPr>
        <w:t xml:space="preserve">del </w:t>
      </w: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键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5.</w:t>
      </w:r>
      <w:r>
        <w:rPr>
          <w:rFonts w:eastAsia="AR PL UKai CN"/>
          <w:color w:val="808080"/>
          <w:sz w:val="23"/>
        </w:rPr>
        <w:t>查找单个元素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在查找元素时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如果字典中不存在该键，则错误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所以查找前，一定通过</w:t>
      </w:r>
      <w:r>
        <w:rPr>
          <w:rFonts w:ascii="DejaVu Sans Mono" w:hAnsi="DejaVu Sans Mono"/>
          <w:color w:val="808080"/>
          <w:sz w:val="23"/>
        </w:rPr>
        <w:t>in</w:t>
      </w:r>
      <w:r>
        <w:rPr>
          <w:rFonts w:eastAsia="AR PL UKai CN"/>
          <w:color w:val="808080"/>
          <w:sz w:val="23"/>
        </w:rPr>
        <w:t>判断。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qtx</w:t>
      </w:r>
      <w:proofErr w:type="spellEnd"/>
      <w:r>
        <w:rPr>
          <w:rFonts w:ascii="DejaVu Sans Mono" w:hAnsi="DejaVu Sans Mono"/>
          <w:color w:val="6A8759"/>
          <w:sz w:val="23"/>
        </w:rPr>
        <w:t xml:space="preserve">"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dict02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[</w:t>
      </w:r>
      <w:r>
        <w:rPr>
          <w:rFonts w:ascii="DejaVu Sans Mono" w:hAnsi="DejaVu Sans Mono"/>
          <w:color w:val="6A8759"/>
          <w:sz w:val="23"/>
        </w:rPr>
        <w:t>"</w:t>
      </w:r>
      <w:proofErr w:type="spellStart"/>
      <w:r>
        <w:rPr>
          <w:rFonts w:ascii="DejaVu Sans Mono" w:hAnsi="DejaVu Sans Mono"/>
          <w:color w:val="6A8759"/>
          <w:sz w:val="23"/>
        </w:rPr>
        <w:t>qtx</w:t>
      </w:r>
      <w:proofErr w:type="spellEnd"/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]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>else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不存在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lastRenderedPageBreak/>
        <w:t># del dict02["</w:t>
      </w:r>
      <w:proofErr w:type="spellStart"/>
      <w:r>
        <w:rPr>
          <w:rFonts w:ascii="DejaVu Sans Mono" w:hAnsi="DejaVu Sans Mono"/>
          <w:color w:val="808080"/>
          <w:sz w:val="23"/>
        </w:rPr>
        <w:t>qtx</w:t>
      </w:r>
      <w:proofErr w:type="spellEnd"/>
      <w:r>
        <w:rPr>
          <w:rFonts w:ascii="DejaVu Sans Mono" w:hAnsi="DejaVu Sans Mono"/>
          <w:color w:val="808080"/>
          <w:sz w:val="23"/>
        </w:rPr>
        <w:t>"]#</w:t>
      </w:r>
      <w:r>
        <w:rPr>
          <w:rFonts w:eastAsia="AR PL UKai CN"/>
          <w:color w:val="808080"/>
          <w:sz w:val="23"/>
        </w:rPr>
        <w:t xml:space="preserve">　</w:t>
      </w:r>
      <w:proofErr w:type="spellStart"/>
      <w:r>
        <w:rPr>
          <w:rFonts w:ascii="DejaVu Sans Mono" w:hAnsi="DejaVu Sans Mono"/>
          <w:color w:val="808080"/>
          <w:sz w:val="23"/>
        </w:rPr>
        <w:t>KeyError</w:t>
      </w:r>
      <w:proofErr w:type="spellEnd"/>
      <w:r>
        <w:rPr>
          <w:rFonts w:ascii="DejaVu Sans Mono" w:hAnsi="DejaVu Sans Mono"/>
          <w:color w:val="808080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所有元素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key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dict02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key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键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808080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[key])</w:t>
      </w: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键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--&gt; </w:t>
      </w:r>
      <w:r>
        <w:rPr>
          <w:rFonts w:eastAsia="AR PL UKai CN"/>
          <w:color w:val="808080"/>
          <w:sz w:val="23"/>
        </w:rPr>
        <w:t>值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# (</w:t>
      </w:r>
      <w:r>
        <w:rPr>
          <w:rFonts w:eastAsia="AR PL UKai CN"/>
          <w:color w:val="808080"/>
          <w:sz w:val="23"/>
        </w:rPr>
        <w:t>键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值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for item in dict02.items():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[0]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808080"/>
          <w:sz w:val="23"/>
        </w:rPr>
      </w:pPr>
      <w:r>
        <w:rPr>
          <w:rFonts w:ascii="DejaVu Sans Mono" w:hAnsi="DejaVu Sans Mono"/>
          <w:color w:val="808080"/>
          <w:sz w:val="23"/>
        </w:rPr>
        <w:t>#     print(item[1]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># (</w:t>
      </w:r>
      <w:r>
        <w:rPr>
          <w:rFonts w:eastAsia="AR PL UKai CN"/>
          <w:color w:val="808080"/>
          <w:sz w:val="23"/>
        </w:rPr>
        <w:t>键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值</w:t>
      </w:r>
      <w:r>
        <w:rPr>
          <w:rFonts w:ascii="DejaVu Sans Mono" w:hAnsi="DejaVu Sans Mono"/>
          <w:color w:val="808080"/>
          <w:sz w:val="23"/>
        </w:rPr>
        <w:t>)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proofErr w:type="spellStart"/>
      <w:r>
        <w:rPr>
          <w:rFonts w:ascii="DejaVu Sans Mono" w:hAnsi="DejaVu Sans Mono"/>
          <w:color w:val="A9B7C6"/>
          <w:sz w:val="23"/>
        </w:rPr>
        <w:t>key</w:t>
      </w:r>
      <w:r>
        <w:rPr>
          <w:rFonts w:ascii="DejaVu Sans Mono" w:hAnsi="DejaVu Sans Mono"/>
          <w:color w:val="CC7832"/>
          <w:sz w:val="23"/>
        </w:rPr>
        <w:t>,</w:t>
      </w:r>
      <w:r>
        <w:rPr>
          <w:rFonts w:ascii="DejaVu Sans Mono" w:hAnsi="DejaVu Sans Mono"/>
          <w:color w:val="A9B7C6"/>
          <w:sz w:val="23"/>
        </w:rPr>
        <w:t>value</w:t>
      </w:r>
      <w:proofErr w:type="spellEnd"/>
      <w:r>
        <w:rPr>
          <w:rFonts w:ascii="DejaVu Sans Mono" w:hAnsi="DejaVu Sans Mono"/>
          <w:color w:val="A9B7C6"/>
          <w:sz w:val="23"/>
        </w:rPr>
        <w:t xml:space="preserve">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dict02.items(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key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valu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获取字典中所有值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value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dict02.values(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value)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在</w:t>
      </w:r>
      <w:r>
        <w:rPr>
          <w:rFonts w:ascii="DejaVu Sans Mono" w:hAnsi="DejaVu Sans Mono"/>
          <w:color w:val="808080"/>
          <w:sz w:val="23"/>
        </w:rPr>
        <w:t>python3.6</w:t>
      </w:r>
      <w:r>
        <w:rPr>
          <w:rFonts w:eastAsia="AR PL UKai CN"/>
          <w:color w:val="808080"/>
          <w:sz w:val="23"/>
        </w:rPr>
        <w:t>以后</w:t>
      </w:r>
      <w:r>
        <w:rPr>
          <w:rFonts w:ascii="DejaVu Sans Mono" w:hAnsi="DejaVu Sans Mono"/>
          <w:color w:val="808080"/>
          <w:sz w:val="23"/>
        </w:rPr>
        <w:t>,</w:t>
      </w:r>
      <w:r>
        <w:rPr>
          <w:rFonts w:eastAsia="AR PL UKai CN"/>
          <w:color w:val="808080"/>
          <w:sz w:val="23"/>
        </w:rPr>
        <w:t>字典在功能上体现了加入的顺序</w:t>
      </w:r>
      <w:r>
        <w:rPr>
          <w:rFonts w:ascii="DejaVu Sans Mono" w:hAnsi="DejaVu Sans Mono"/>
          <w:color w:val="808080"/>
          <w:sz w:val="23"/>
        </w:rPr>
        <w:t>.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三丰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128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无忌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28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A9B7C6"/>
          <w:sz w:val="23"/>
        </w:rPr>
        <w:t>dict02[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eastAsia="AR PL UKai CN"/>
          <w:color w:val="6A8759"/>
          <w:sz w:val="23"/>
        </w:rPr>
        <w:t>翠山</w:t>
      </w:r>
      <w:r>
        <w:rPr>
          <w:rFonts w:ascii="DejaVu Sans Mono" w:hAnsi="DejaVu Sans Mono"/>
          <w:color w:val="6A8759"/>
          <w:sz w:val="23"/>
        </w:rPr>
        <w:t>"</w:t>
      </w:r>
      <w:r>
        <w:rPr>
          <w:rFonts w:ascii="DejaVu Sans Mono" w:hAnsi="DejaVu Sans Mono"/>
          <w:color w:val="A9B7C6"/>
          <w:sz w:val="23"/>
        </w:rPr>
        <w:t xml:space="preserve">] = </w:t>
      </w:r>
      <w:r>
        <w:rPr>
          <w:rFonts w:ascii="DejaVu Sans Mono" w:hAnsi="DejaVu Sans Mono"/>
          <w:color w:val="6897BB"/>
          <w:sz w:val="23"/>
        </w:rPr>
        <w:t>35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A9B7C6"/>
          <w:sz w:val="23"/>
        </w:rPr>
        <w:t>dict02:</w:t>
      </w:r>
    </w:p>
    <w:p w:rsidR="002F5D58" w:rsidRDefault="009D5E3A">
      <w:pPr>
        <w:pStyle w:val="af"/>
        <w:shd w:val="clear" w:color="auto" w:fill="2B2B2B"/>
        <w:spacing w:after="283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item)</w:t>
      </w:r>
    </w:p>
    <w:p w:rsidR="002F5D58" w:rsidRDefault="002F5D58"/>
    <w:p w:rsidR="002F5D58" w:rsidRDefault="009D5E3A">
      <w:pPr>
        <w:pStyle w:val="3"/>
      </w:pPr>
      <w:r>
        <w:t>字典推导式</w:t>
      </w:r>
    </w:p>
    <w:p w:rsidR="002F5D58" w:rsidRDefault="009D5E3A">
      <w:pPr>
        <w:pStyle w:val="ad"/>
        <w:numPr>
          <w:ilvl w:val="0"/>
          <w:numId w:val="42"/>
        </w:numPr>
      </w:pPr>
      <w:r>
        <w:t>定义：</w:t>
      </w:r>
    </w:p>
    <w:p w:rsidR="002F5D58" w:rsidRDefault="009D5E3A">
      <w:pPr>
        <w:ind w:left="840" w:firstLine="420"/>
      </w:pPr>
      <w:r>
        <w:t>使用简易方法，将可迭代对象转换为字典。</w:t>
      </w:r>
    </w:p>
    <w:p w:rsidR="002F5D58" w:rsidRDefault="009D5E3A">
      <w:pPr>
        <w:pStyle w:val="ad"/>
        <w:numPr>
          <w:ilvl w:val="0"/>
          <w:numId w:val="42"/>
        </w:numPr>
      </w:pPr>
      <w:r>
        <w:t>语法:</w:t>
      </w:r>
    </w:p>
    <w:p w:rsidR="002F5D58" w:rsidRDefault="009D5E3A">
      <w:pPr>
        <w:ind w:left="840" w:firstLine="420"/>
      </w:pPr>
      <w:r>
        <w:t>{键:值 for 变量 in 可迭代对象}</w:t>
      </w:r>
    </w:p>
    <w:p w:rsidR="002F5D58" w:rsidRDefault="009D5E3A">
      <w:pPr>
        <w:ind w:left="840"/>
      </w:pPr>
      <w:r>
        <w:t xml:space="preserve">    {键:值 for 变量 in 可迭代对象 if 条件}</w:t>
      </w:r>
    </w:p>
    <w:p w:rsidR="002F5D58" w:rsidRDefault="002F5D58">
      <w:pPr>
        <w:pStyle w:val="af"/>
        <w:rPr>
          <w:rFonts w:eastAsia="等线" w:hint="eastAsia"/>
        </w:rPr>
      </w:pP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字典推导式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7.py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629755"/>
        </w:rPr>
        <w:t xml:space="preserve">    </w:t>
      </w:r>
      <w:r>
        <w:rPr>
          <w:rFonts w:eastAsia="AR PL UKai HK"/>
          <w:i/>
          <w:color w:val="629755"/>
          <w:sz w:val="23"/>
        </w:rPr>
        <w:t>练习：</w:t>
      </w:r>
      <w:r>
        <w:rPr>
          <w:rFonts w:ascii="DejaVu Sans Mono" w:hAnsi="DejaVu Sans Mono"/>
          <w:i/>
          <w:color w:val="629755"/>
          <w:sz w:val="23"/>
        </w:rPr>
        <w:t>exercise08.py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i/>
          <w:color w:val="629755"/>
          <w:sz w:val="23"/>
        </w:rPr>
      </w:pPr>
      <w:r>
        <w:rPr>
          <w:rFonts w:ascii="DejaVu Sans Mono" w:hAnsi="DejaVu Sans Mono"/>
          <w:i/>
          <w:color w:val="629755"/>
          <w:sz w:val="23"/>
        </w:rPr>
        <w:t>"""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需求</w:t>
      </w:r>
      <w:r>
        <w:rPr>
          <w:rFonts w:ascii="DejaVu Sans Mono" w:hAnsi="DejaVu Sans Mono"/>
          <w:color w:val="808080"/>
          <w:sz w:val="23"/>
        </w:rPr>
        <w:t xml:space="preserve">:range(10)  key 0---9   value </w:t>
      </w:r>
      <w:r>
        <w:rPr>
          <w:rFonts w:eastAsia="AR PL UKai CN"/>
          <w:color w:val="808080"/>
          <w:sz w:val="23"/>
        </w:rPr>
        <w:t>键的平方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ict01 = {}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A9B7C6"/>
          <w:sz w:val="23"/>
        </w:rPr>
        <w:t xml:space="preserve">dict01[item] = item ** </w:t>
      </w:r>
      <w:r>
        <w:rPr>
          <w:rFonts w:ascii="DejaVu Sans Mono" w:hAnsi="DejaVu Sans Mono"/>
          <w:color w:val="6897BB"/>
          <w:sz w:val="23"/>
        </w:rPr>
        <w:t>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dict02 = {item: item ** </w:t>
      </w:r>
      <w:r>
        <w:rPr>
          <w:rFonts w:ascii="DejaVu Sans Mono" w:hAnsi="DejaVu Sans Mono"/>
          <w:color w:val="6897BB"/>
          <w:sz w:val="23"/>
        </w:rPr>
        <w:t xml:space="preserve">2 </w:t>
      </w: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)}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rFonts w:ascii="DejaVu Sans Mono" w:hAnsi="DejaVu Sans Mono"/>
          <w:color w:val="808080"/>
          <w:sz w:val="23"/>
        </w:rPr>
        <w:t xml:space="preserve"># </w:t>
      </w:r>
      <w:r>
        <w:rPr>
          <w:rFonts w:eastAsia="AR PL UKai CN"/>
          <w:color w:val="808080"/>
          <w:sz w:val="23"/>
        </w:rPr>
        <w:t>需求</w:t>
      </w:r>
      <w:r>
        <w:rPr>
          <w:rFonts w:ascii="DejaVu Sans Mono" w:hAnsi="DejaVu Sans Mono"/>
          <w:color w:val="808080"/>
          <w:sz w:val="23"/>
        </w:rPr>
        <w:t xml:space="preserve">:range(10) </w:t>
      </w:r>
      <w:r>
        <w:rPr>
          <w:rFonts w:eastAsia="AR PL UKai CN"/>
          <w:color w:val="808080"/>
          <w:sz w:val="23"/>
        </w:rPr>
        <w:t>大于</w:t>
      </w:r>
      <w:r>
        <w:rPr>
          <w:rFonts w:ascii="DejaVu Sans Mono" w:hAnsi="DejaVu Sans Mono"/>
          <w:color w:val="808080"/>
          <w:sz w:val="23"/>
        </w:rPr>
        <w:t>5</w:t>
      </w:r>
      <w:r>
        <w:rPr>
          <w:rFonts w:eastAsia="AR PL UKai CN"/>
          <w:color w:val="808080"/>
          <w:sz w:val="23"/>
        </w:rPr>
        <w:t>的数，</w:t>
      </w:r>
      <w:r>
        <w:rPr>
          <w:color w:val="808080"/>
          <w:sz w:val="23"/>
        </w:rPr>
        <w:t xml:space="preserve"> </w:t>
      </w:r>
      <w:r>
        <w:rPr>
          <w:rFonts w:ascii="DejaVu Sans Mono" w:hAnsi="DejaVu Sans Mono"/>
          <w:color w:val="808080"/>
          <w:sz w:val="23"/>
        </w:rPr>
        <w:t xml:space="preserve">key 0---9   value </w:t>
      </w:r>
      <w:r>
        <w:rPr>
          <w:rFonts w:eastAsia="AR PL UKai CN"/>
          <w:color w:val="808080"/>
          <w:sz w:val="23"/>
        </w:rPr>
        <w:t>键的平方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>dict01 = {}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CC7832"/>
          <w:sz w:val="23"/>
        </w:rPr>
        <w:lastRenderedPageBreak/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>)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item &gt; 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A9B7C6"/>
          <w:sz w:val="23"/>
        </w:rPr>
        <w:t>:</w:t>
      </w:r>
    </w:p>
    <w:p w:rsidR="002F5D58" w:rsidRDefault="009D5E3A">
      <w:pPr>
        <w:pStyle w:val="af"/>
        <w:shd w:val="clear" w:color="auto" w:fill="2B2B2B"/>
        <w:rPr>
          <w:color w:val="A9B7C6"/>
        </w:rPr>
      </w:pPr>
      <w:r>
        <w:rPr>
          <w:color w:val="A9B7C6"/>
        </w:rPr>
        <w:t xml:space="preserve">        </w:t>
      </w:r>
      <w:r>
        <w:rPr>
          <w:rFonts w:ascii="DejaVu Sans Mono" w:hAnsi="DejaVu Sans Mono"/>
          <w:color w:val="A9B7C6"/>
          <w:sz w:val="23"/>
        </w:rPr>
        <w:t xml:space="preserve">dict01[item] = item ** </w:t>
      </w:r>
      <w:r>
        <w:rPr>
          <w:rFonts w:ascii="DejaVu Sans Mono" w:hAnsi="DejaVu Sans Mono"/>
          <w:color w:val="6897BB"/>
          <w:sz w:val="23"/>
        </w:rPr>
        <w:t>2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A9B7C6"/>
          <w:sz w:val="23"/>
        </w:rPr>
        <w:t xml:space="preserve">dict02 = {item: item ** </w:t>
      </w:r>
      <w:r>
        <w:rPr>
          <w:rFonts w:ascii="DejaVu Sans Mono" w:hAnsi="DejaVu Sans Mono"/>
          <w:color w:val="6897BB"/>
          <w:sz w:val="23"/>
        </w:rPr>
        <w:t xml:space="preserve">2 </w:t>
      </w:r>
      <w:r>
        <w:rPr>
          <w:rFonts w:ascii="DejaVu Sans Mono" w:hAnsi="DejaVu Sans Mono"/>
          <w:color w:val="CC7832"/>
          <w:sz w:val="23"/>
        </w:rPr>
        <w:t xml:space="preserve">for </w:t>
      </w:r>
      <w:r>
        <w:rPr>
          <w:rFonts w:ascii="DejaVu Sans Mono" w:hAnsi="DejaVu Sans Mono"/>
          <w:color w:val="A9B7C6"/>
          <w:sz w:val="23"/>
        </w:rPr>
        <w:t xml:space="preserve">item </w:t>
      </w:r>
      <w:r>
        <w:rPr>
          <w:rFonts w:ascii="DejaVu Sans Mono" w:hAnsi="DejaVu Sans Mono"/>
          <w:color w:val="CC7832"/>
          <w:sz w:val="23"/>
        </w:rPr>
        <w:t xml:space="preserve">in </w:t>
      </w:r>
      <w:r>
        <w:rPr>
          <w:rFonts w:ascii="DejaVu Sans Mono" w:hAnsi="DejaVu Sans Mono"/>
          <w:color w:val="8888C6"/>
          <w:sz w:val="23"/>
        </w:rPr>
        <w:t>range</w:t>
      </w:r>
      <w:r>
        <w:rPr>
          <w:rFonts w:ascii="DejaVu Sans Mono" w:hAnsi="DejaVu Sans Mono"/>
          <w:color w:val="A9B7C6"/>
          <w:sz w:val="23"/>
        </w:rPr>
        <w:t>(</w:t>
      </w:r>
      <w:r>
        <w:rPr>
          <w:rFonts w:ascii="DejaVu Sans Mono" w:hAnsi="DejaVu Sans Mono"/>
          <w:color w:val="6897BB"/>
          <w:sz w:val="23"/>
        </w:rPr>
        <w:t>10</w:t>
      </w:r>
      <w:r>
        <w:rPr>
          <w:rFonts w:ascii="DejaVu Sans Mono" w:hAnsi="DejaVu Sans Mono"/>
          <w:color w:val="A9B7C6"/>
          <w:sz w:val="23"/>
        </w:rPr>
        <w:t xml:space="preserve">) </w:t>
      </w:r>
      <w:r>
        <w:rPr>
          <w:rFonts w:ascii="DejaVu Sans Mono" w:hAnsi="DejaVu Sans Mono"/>
          <w:color w:val="CC7832"/>
          <w:sz w:val="23"/>
        </w:rPr>
        <w:t xml:space="preserve">if </w:t>
      </w:r>
      <w:r>
        <w:rPr>
          <w:rFonts w:ascii="DejaVu Sans Mono" w:hAnsi="DejaVu Sans Mono"/>
          <w:color w:val="A9B7C6"/>
          <w:sz w:val="23"/>
        </w:rPr>
        <w:t xml:space="preserve">item &gt; </w:t>
      </w:r>
      <w:r>
        <w:rPr>
          <w:rFonts w:ascii="DejaVu Sans Mono" w:hAnsi="DejaVu Sans Mono"/>
          <w:color w:val="6897BB"/>
          <w:sz w:val="23"/>
        </w:rPr>
        <w:t>5</w:t>
      </w:r>
      <w:r>
        <w:rPr>
          <w:rFonts w:ascii="DejaVu Sans Mono" w:hAnsi="DejaVu Sans Mono"/>
          <w:color w:val="A9B7C6"/>
          <w:sz w:val="23"/>
        </w:rPr>
        <w:t>}</w:t>
      </w:r>
    </w:p>
    <w:p w:rsidR="002F5D58" w:rsidRDefault="009D5E3A">
      <w:pPr>
        <w:pStyle w:val="af"/>
        <w:shd w:val="clear" w:color="auto" w:fill="2B2B2B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1)</w:t>
      </w:r>
    </w:p>
    <w:p w:rsidR="002F5D58" w:rsidRDefault="009D5E3A">
      <w:pPr>
        <w:pStyle w:val="af"/>
        <w:shd w:val="clear" w:color="auto" w:fill="2B2B2B"/>
        <w:spacing w:after="283"/>
        <w:rPr>
          <w:rFonts w:ascii="DejaVu Sans Mono" w:hAnsi="DejaVu Sans Mono"/>
          <w:color w:val="A9B7C6"/>
          <w:sz w:val="23"/>
        </w:rPr>
      </w:pPr>
      <w:r>
        <w:rPr>
          <w:rFonts w:ascii="DejaVu Sans Mono" w:hAnsi="DejaVu Sans Mono"/>
          <w:color w:val="8888C6"/>
          <w:sz w:val="23"/>
        </w:rPr>
        <w:t>print</w:t>
      </w:r>
      <w:r>
        <w:rPr>
          <w:rFonts w:ascii="DejaVu Sans Mono" w:hAnsi="DejaVu Sans Mono"/>
          <w:color w:val="A9B7C6"/>
          <w:sz w:val="23"/>
        </w:rPr>
        <w:t>(dict02)</w:t>
      </w:r>
    </w:p>
    <w:p w:rsidR="002F5D58" w:rsidRDefault="002F5D58"/>
    <w:p w:rsidR="002F5D58" w:rsidRDefault="009D5E3A">
      <w:pPr>
        <w:pStyle w:val="3"/>
      </w:pPr>
      <w:r>
        <w:t>字典 VS 列表</w:t>
      </w:r>
    </w:p>
    <w:p w:rsidR="002F5D58" w:rsidRDefault="009D5E3A">
      <w:pPr>
        <w:pStyle w:val="ad"/>
        <w:numPr>
          <w:ilvl w:val="0"/>
          <w:numId w:val="43"/>
        </w:numPr>
      </w:pPr>
      <w:r>
        <w:t>都是可变容器。</w:t>
      </w:r>
    </w:p>
    <w:p w:rsidR="002F5D58" w:rsidRDefault="009D5E3A">
      <w:pPr>
        <w:pStyle w:val="ad"/>
        <w:numPr>
          <w:ilvl w:val="0"/>
          <w:numId w:val="43"/>
        </w:numPr>
      </w:pPr>
      <w:r>
        <w:t>获取元素方式不同,列表用索引,字典用键。</w:t>
      </w:r>
    </w:p>
    <w:p w:rsidR="002F5D58" w:rsidRDefault="009D5E3A">
      <w:pPr>
        <w:pStyle w:val="ad"/>
        <w:numPr>
          <w:ilvl w:val="0"/>
          <w:numId w:val="43"/>
        </w:numPr>
      </w:pPr>
      <w:r>
        <w:rPr>
          <w:highlight w:val="yellow"/>
        </w:rPr>
        <w:t>字典的插入,删除,修改的速度快于列表</w:t>
      </w:r>
      <w:r>
        <w:t>。</w:t>
      </w:r>
    </w:p>
    <w:p w:rsidR="002F5D58" w:rsidRDefault="009D5E3A">
      <w:pPr>
        <w:pStyle w:val="ad"/>
        <w:numPr>
          <w:ilvl w:val="0"/>
          <w:numId w:val="43"/>
        </w:numPr>
      </w:pPr>
      <w:r>
        <w:t>列表的存储是有序的,</w:t>
      </w:r>
      <w:r>
        <w:rPr>
          <w:highlight w:val="yellow"/>
        </w:rPr>
        <w:t>字典的存储是无序的</w:t>
      </w:r>
      <w:r>
        <w:t>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集合 set</w:t>
      </w:r>
    </w:p>
    <w:p w:rsidR="002F5D58" w:rsidRDefault="009D5E3A">
      <w:pPr>
        <w:pStyle w:val="3"/>
      </w:pPr>
      <w:r>
        <w:t>定义</w:t>
      </w:r>
    </w:p>
    <w:p w:rsidR="002F5D58" w:rsidRDefault="009D5E3A">
      <w:pPr>
        <w:pStyle w:val="ad"/>
        <w:numPr>
          <w:ilvl w:val="0"/>
          <w:numId w:val="44"/>
        </w:numPr>
      </w:pPr>
      <w:r>
        <w:rPr>
          <w:rFonts w:ascii="宋体" w:eastAsia="宋体" w:hAnsi="宋体" w:cs="宋体"/>
        </w:rPr>
        <w:t>由一系列</w:t>
      </w:r>
      <w:r w:rsidRPr="00AB7CA7">
        <w:rPr>
          <w:rFonts w:ascii="宋体" w:eastAsia="宋体" w:hAnsi="宋体" w:cs="宋体"/>
          <w:highlight w:val="yellow"/>
        </w:rPr>
        <w:t>不重复</w:t>
      </w:r>
      <w:r>
        <w:rPr>
          <w:rFonts w:ascii="宋体" w:eastAsia="宋体" w:hAnsi="宋体" w:cs="宋体"/>
        </w:rPr>
        <w:t>的</w:t>
      </w:r>
      <w:r w:rsidRPr="00AB7CA7">
        <w:rPr>
          <w:rFonts w:ascii="宋体" w:eastAsia="宋体" w:hAnsi="宋体" w:cs="宋体"/>
          <w:highlight w:val="yellow"/>
        </w:rPr>
        <w:t>不可变类型变量</w:t>
      </w:r>
      <w:r>
        <w:rPr>
          <w:rFonts w:ascii="宋体" w:eastAsia="宋体" w:hAnsi="宋体" w:cs="宋体"/>
        </w:rPr>
        <w:t>组成的</w:t>
      </w:r>
      <w:r w:rsidRPr="00AB7CA7">
        <w:rPr>
          <w:rFonts w:ascii="宋体" w:eastAsia="宋体" w:hAnsi="宋体" w:cs="宋体"/>
          <w:highlight w:val="yellow"/>
        </w:rPr>
        <w:t>可变散列</w:t>
      </w:r>
      <w:r>
        <w:rPr>
          <w:rFonts w:ascii="宋体" w:eastAsia="宋体" w:hAnsi="宋体" w:cs="宋体"/>
        </w:rPr>
        <w:t>容器。</w:t>
      </w:r>
    </w:p>
    <w:p w:rsidR="002F5D58" w:rsidRPr="009D3A1C" w:rsidRDefault="009D5E3A">
      <w:pPr>
        <w:pStyle w:val="ad"/>
        <w:numPr>
          <w:ilvl w:val="0"/>
          <w:numId w:val="44"/>
        </w:numPr>
        <w:rPr>
          <w:highlight w:val="yellow"/>
        </w:rPr>
      </w:pPr>
      <w:r w:rsidRPr="009D3A1C">
        <w:rPr>
          <w:highlight w:val="yellow"/>
        </w:rPr>
        <w:t>相当于只有键没有值的字典(键则是集合的数据)。</w:t>
      </w:r>
    </w:p>
    <w:p w:rsidR="002F5D58" w:rsidRDefault="009D5E3A">
      <w:pPr>
        <w:pStyle w:val="3"/>
      </w:pPr>
      <w:r>
        <w:t>基础操作</w:t>
      </w:r>
    </w:p>
    <w:p w:rsidR="002F5D58" w:rsidRDefault="009D5E3A">
      <w:pPr>
        <w:pStyle w:val="ad"/>
        <w:numPr>
          <w:ilvl w:val="0"/>
          <w:numId w:val="45"/>
        </w:numPr>
      </w:pPr>
      <w:r>
        <w:t xml:space="preserve">创建空集合： </w:t>
      </w:r>
    </w:p>
    <w:p w:rsidR="002F5D58" w:rsidRDefault="009D5E3A">
      <w:pPr>
        <w:ind w:left="779" w:firstLine="420"/>
      </w:pPr>
      <w:r>
        <w:t xml:space="preserve">集合名 = set()  </w:t>
      </w:r>
    </w:p>
    <w:p w:rsidR="002F5D58" w:rsidRDefault="009D5E3A">
      <w:pPr>
        <w:ind w:left="779" w:firstLine="420"/>
      </w:pPr>
      <w:r>
        <w:t>集合名 = set(可迭代对象)</w:t>
      </w:r>
    </w:p>
    <w:p w:rsidR="002F5D58" w:rsidRDefault="009D5E3A">
      <w:pPr>
        <w:pStyle w:val="ad"/>
        <w:numPr>
          <w:ilvl w:val="0"/>
          <w:numId w:val="45"/>
        </w:numPr>
      </w:pPr>
      <w:r>
        <w:t>创建具有默认值集合：</w:t>
      </w:r>
    </w:p>
    <w:p w:rsidR="002F5D58" w:rsidRDefault="009D5E3A">
      <w:pPr>
        <w:ind w:left="779" w:firstLine="420"/>
      </w:pPr>
      <w:r>
        <w:t>集合名 = {1, 2, 3}</w:t>
      </w:r>
    </w:p>
    <w:p w:rsidR="002F5D58" w:rsidRDefault="009D5E3A">
      <w:pPr>
        <w:ind w:left="779" w:firstLine="420"/>
      </w:pPr>
      <w:r>
        <w:t>集合名 = set(可迭代对象)</w:t>
      </w:r>
    </w:p>
    <w:p w:rsidR="002F5D58" w:rsidRDefault="009D5E3A">
      <w:pPr>
        <w:pStyle w:val="ad"/>
        <w:numPr>
          <w:ilvl w:val="0"/>
          <w:numId w:val="45"/>
        </w:numPr>
      </w:pPr>
      <w:r>
        <w:t>添加元素：</w:t>
      </w:r>
    </w:p>
    <w:p w:rsidR="002F5D58" w:rsidRDefault="009D5E3A">
      <w:pPr>
        <w:ind w:left="840" w:firstLine="420"/>
      </w:pPr>
      <w:r>
        <w:t>集合名.add(元素)</w:t>
      </w:r>
    </w:p>
    <w:p w:rsidR="002F5D58" w:rsidRDefault="009D5E3A">
      <w:pPr>
        <w:pStyle w:val="ad"/>
        <w:numPr>
          <w:ilvl w:val="0"/>
          <w:numId w:val="45"/>
        </w:numPr>
      </w:pPr>
      <w:r>
        <w:t>删除元素：</w:t>
      </w:r>
    </w:p>
    <w:p w:rsidR="002F5D58" w:rsidRDefault="009D5E3A">
      <w:pPr>
        <w:ind w:left="840" w:firstLine="420"/>
      </w:pPr>
      <w:r>
        <w:t>集合名.discard(元素)</w:t>
      </w:r>
    </w:p>
    <w:p w:rsidR="00FF4CC3" w:rsidRPr="00FF4CC3" w:rsidRDefault="00FF4CC3" w:rsidP="00FF4CC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spacing w:line="240" w:lineRule="atLeast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集合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不能重复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 xml:space="preserve">  ---&gt;  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将其他具有重复元素的容器转换为集合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(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去重复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)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    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数学运算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 xml:space="preserve">  ---&gt;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FF4CC3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:exercise01.py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lastRenderedPageBreak/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创建空集合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 xml:space="preserve">s01 = </w:t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se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type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01)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创建具有默认值的集合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02 = {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a"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b</w:t>
      </w:r>
      <w:proofErr w:type="spellEnd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s02 = </w:t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se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abcabc</w:t>
      </w:r>
      <w:proofErr w:type="spellEnd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02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tuple02 = </w:t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tuple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02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增加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02.add(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qtx</w:t>
      </w:r>
      <w:proofErr w:type="spellEnd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>s02.add(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mly</w:t>
      </w:r>
      <w:proofErr w:type="spellEnd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删除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02.remove(</w:t>
      </w:r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mly</w:t>
      </w:r>
      <w:proofErr w:type="spellEnd"/>
      <w:r w:rsidRPr="00FF4CC3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如果没有该元素 则报错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02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获取所有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 xml:space="preserve">item 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02: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item)</w:t>
      </w:r>
    </w:p>
    <w:p w:rsidR="00FF4CC3" w:rsidRPr="00FF4CC3" w:rsidRDefault="00FF4CC3" w:rsidP="00FF4CC3"/>
    <w:p w:rsidR="002F5D58" w:rsidRDefault="009D5E3A">
      <w:pPr>
        <w:pStyle w:val="3"/>
      </w:pPr>
      <w:r>
        <w:t>运算</w:t>
      </w:r>
    </w:p>
    <w:p w:rsidR="002F5D58" w:rsidRDefault="009D5E3A">
      <w:pPr>
        <w:pStyle w:val="ad"/>
        <w:numPr>
          <w:ilvl w:val="0"/>
          <w:numId w:val="46"/>
        </w:numPr>
      </w:pPr>
      <w:r>
        <w:t>交集&amp;：返回共同元素。</w:t>
      </w:r>
    </w:p>
    <w:p w:rsidR="002F5D58" w:rsidRDefault="009D5E3A">
      <w:pPr>
        <w:ind w:left="420" w:firstLine="420"/>
      </w:pPr>
      <w:r>
        <w:t>s1 = {1, 2, 3}</w:t>
      </w:r>
    </w:p>
    <w:p w:rsidR="002F5D58" w:rsidRDefault="009D5E3A">
      <w:pPr>
        <w:ind w:left="420" w:firstLine="420"/>
      </w:pPr>
      <w:r>
        <w:t>s2 = {2, 3, 4}</w:t>
      </w:r>
    </w:p>
    <w:p w:rsidR="002F5D58" w:rsidRDefault="009D5E3A">
      <w:pPr>
        <w:ind w:firstLine="420"/>
      </w:pPr>
      <w:r>
        <w:t xml:space="preserve"> </w:t>
      </w:r>
      <w:r>
        <w:tab/>
        <w:t>s3 = s1 &amp; s2  # {2, 3}</w:t>
      </w:r>
    </w:p>
    <w:p w:rsidR="002F5D58" w:rsidRDefault="002F5D58">
      <w:pPr>
        <w:ind w:firstLine="420"/>
      </w:pPr>
    </w:p>
    <w:p w:rsidR="002F5D58" w:rsidRDefault="009D5E3A">
      <w:pPr>
        <w:pStyle w:val="ad"/>
        <w:numPr>
          <w:ilvl w:val="0"/>
          <w:numId w:val="46"/>
        </w:numPr>
      </w:pPr>
      <w:r>
        <w:t>并集：返回不重复元素</w:t>
      </w:r>
    </w:p>
    <w:p w:rsidR="002F5D58" w:rsidRDefault="009D5E3A">
      <w:pPr>
        <w:ind w:left="420" w:firstLine="420"/>
      </w:pPr>
      <w:r>
        <w:t>s1 = {1, 2, 3}</w:t>
      </w:r>
    </w:p>
    <w:p w:rsidR="002F5D58" w:rsidRDefault="009D5E3A">
      <w:pPr>
        <w:ind w:firstLine="420"/>
      </w:pPr>
      <w:r>
        <w:t xml:space="preserve">  </w:t>
      </w:r>
      <w:r>
        <w:tab/>
        <w:t>s2 = {2, 3, 4}</w:t>
      </w:r>
    </w:p>
    <w:p w:rsidR="002F5D58" w:rsidRDefault="009D5E3A">
      <w:pPr>
        <w:ind w:firstLine="420"/>
      </w:pPr>
      <w:r>
        <w:t xml:space="preserve">  </w:t>
      </w:r>
      <w:r>
        <w:tab/>
        <w:t>s3 = s1 | s2  # {1, 2, 3, 4}</w:t>
      </w:r>
    </w:p>
    <w:p w:rsidR="002F5D58" w:rsidRDefault="002F5D58">
      <w:pPr>
        <w:ind w:firstLine="420"/>
      </w:pPr>
    </w:p>
    <w:p w:rsidR="002F5D58" w:rsidRDefault="009D5E3A">
      <w:pPr>
        <w:pStyle w:val="ad"/>
        <w:numPr>
          <w:ilvl w:val="0"/>
          <w:numId w:val="46"/>
        </w:numPr>
      </w:pPr>
      <w:r>
        <w:t>补集-：返回只属于其中之一的元素</w:t>
      </w:r>
    </w:p>
    <w:p w:rsidR="002F5D58" w:rsidRDefault="009D5E3A">
      <w:pPr>
        <w:ind w:firstLine="420"/>
      </w:pPr>
      <w:r>
        <w:t xml:space="preserve">  </w:t>
      </w:r>
      <w:r>
        <w:tab/>
        <w:t>s1 = {1, 2, 3}</w:t>
      </w:r>
    </w:p>
    <w:p w:rsidR="002F5D58" w:rsidRDefault="009D5E3A">
      <w:pPr>
        <w:ind w:firstLine="420"/>
      </w:pPr>
      <w:r>
        <w:t xml:space="preserve">  </w:t>
      </w:r>
      <w:r>
        <w:tab/>
        <w:t>s2 = {2, 3, 4}</w:t>
      </w:r>
    </w:p>
    <w:p w:rsidR="002F5D58" w:rsidRDefault="009D5E3A">
      <w:pPr>
        <w:ind w:firstLine="420"/>
      </w:pPr>
      <w:r>
        <w:t xml:space="preserve"> </w:t>
      </w:r>
      <w:r>
        <w:tab/>
        <w:t>s1 - s2  # {1} 属于s1但不属于s2</w:t>
      </w:r>
    </w:p>
    <w:p w:rsidR="002F5D58" w:rsidRDefault="002F5D58">
      <w:pPr>
        <w:ind w:firstLine="420"/>
      </w:pPr>
    </w:p>
    <w:p w:rsidR="002F5D58" w:rsidRDefault="009D5E3A">
      <w:pPr>
        <w:pStyle w:val="ad"/>
        <w:ind w:left="780" w:firstLine="0"/>
      </w:pPr>
      <w:r>
        <w:t>补集^：返回不同的的元素</w:t>
      </w:r>
    </w:p>
    <w:p w:rsidR="002F5D58" w:rsidRDefault="009D5E3A">
      <w:pPr>
        <w:ind w:firstLine="420"/>
      </w:pPr>
      <w:r>
        <w:t xml:space="preserve">  </w:t>
      </w:r>
      <w:r>
        <w:tab/>
        <w:t>s1 = {1, 2, 3}</w:t>
      </w:r>
    </w:p>
    <w:p w:rsidR="002F5D58" w:rsidRDefault="009D5E3A">
      <w:pPr>
        <w:ind w:firstLine="420"/>
      </w:pPr>
      <w:r>
        <w:t xml:space="preserve">  </w:t>
      </w:r>
      <w:r>
        <w:tab/>
        <w:t>s2 = {2, 3, 4}</w:t>
      </w:r>
    </w:p>
    <w:p w:rsidR="002F5D58" w:rsidRDefault="009D5E3A">
      <w:pPr>
        <w:ind w:firstLine="420"/>
      </w:pPr>
      <w:r>
        <w:t xml:space="preserve">  </w:t>
      </w:r>
      <w:r>
        <w:tab/>
        <w:t>s3 = s1 ^ s2  # {1, 4}  等同于(s1-s2 | s2-s1)</w:t>
      </w:r>
    </w:p>
    <w:p w:rsidR="002F5D58" w:rsidRDefault="002F5D58">
      <w:pPr>
        <w:ind w:firstLine="420"/>
      </w:pPr>
    </w:p>
    <w:p w:rsidR="002F5D58" w:rsidRDefault="009D5E3A">
      <w:pPr>
        <w:pStyle w:val="ad"/>
        <w:numPr>
          <w:ilvl w:val="0"/>
          <w:numId w:val="46"/>
        </w:numPr>
      </w:pPr>
      <w:r>
        <w:lastRenderedPageBreak/>
        <w:t>子集&lt;：判断一个集合的所有元素是否完全在另一个集合中</w:t>
      </w:r>
    </w:p>
    <w:p w:rsidR="002F5D58" w:rsidRDefault="009D5E3A">
      <w:pPr>
        <w:pStyle w:val="ad"/>
        <w:numPr>
          <w:ilvl w:val="0"/>
          <w:numId w:val="46"/>
        </w:numPr>
      </w:pPr>
      <w:r>
        <w:t>超集&gt;：判断一个集合是否具有另一个集合的所有元素</w:t>
      </w:r>
    </w:p>
    <w:p w:rsidR="002F5D58" w:rsidRDefault="009D5E3A">
      <w:pPr>
        <w:ind w:firstLine="420"/>
      </w:pPr>
      <w:r>
        <w:t xml:space="preserve">  </w:t>
      </w:r>
      <w:r>
        <w:tab/>
        <w:t>s1 = {1, 2, 3}</w:t>
      </w:r>
    </w:p>
    <w:p w:rsidR="002F5D58" w:rsidRDefault="009D5E3A">
      <w:pPr>
        <w:ind w:firstLine="420"/>
      </w:pPr>
      <w:r>
        <w:t xml:space="preserve">  </w:t>
      </w:r>
      <w:r>
        <w:tab/>
        <w:t>s2 = {2, 3}</w:t>
      </w:r>
    </w:p>
    <w:p w:rsidR="002F5D58" w:rsidRDefault="009D5E3A">
      <w:pPr>
        <w:ind w:firstLine="420"/>
      </w:pPr>
      <w:r>
        <w:tab/>
        <w:t>s2 &lt; s1  # True</w:t>
      </w:r>
    </w:p>
    <w:p w:rsidR="002F5D58" w:rsidRDefault="009D5E3A">
      <w:pPr>
        <w:ind w:firstLine="420"/>
      </w:pPr>
      <w:r>
        <w:t xml:space="preserve">  </w:t>
      </w:r>
      <w:r>
        <w:tab/>
        <w:t>s1 &gt; s2  # True</w:t>
      </w:r>
    </w:p>
    <w:p w:rsidR="002F5D58" w:rsidRDefault="002F5D58">
      <w:pPr>
        <w:ind w:firstLine="420"/>
      </w:pPr>
    </w:p>
    <w:p w:rsidR="002F5D58" w:rsidRDefault="009D5E3A">
      <w:pPr>
        <w:pStyle w:val="ad"/>
        <w:numPr>
          <w:ilvl w:val="0"/>
          <w:numId w:val="46"/>
        </w:numPr>
      </w:pPr>
      <w:r>
        <w:t>相同或不同== !=：判断集合中的所有元素是否和另一个集合相同。</w:t>
      </w:r>
    </w:p>
    <w:p w:rsidR="002F5D58" w:rsidRDefault="009D5E3A">
      <w:pPr>
        <w:ind w:firstLine="420"/>
      </w:pPr>
      <w:r>
        <w:t xml:space="preserve"> </w:t>
      </w:r>
      <w:r>
        <w:tab/>
        <w:t>s1 = {1, 2, 3}</w:t>
      </w:r>
    </w:p>
    <w:p w:rsidR="002F5D58" w:rsidRDefault="009D5E3A">
      <w:pPr>
        <w:ind w:firstLine="420"/>
      </w:pPr>
      <w:r>
        <w:t xml:space="preserve">  </w:t>
      </w:r>
      <w:r>
        <w:tab/>
        <w:t>s2 = {3, 2, 1}</w:t>
      </w:r>
    </w:p>
    <w:p w:rsidR="002F5D58" w:rsidRDefault="009D5E3A">
      <w:pPr>
        <w:ind w:firstLine="420"/>
      </w:pPr>
      <w:r>
        <w:t xml:space="preserve">  </w:t>
      </w:r>
      <w:r>
        <w:tab/>
        <w:t>s1 == s2  # True</w:t>
      </w:r>
    </w:p>
    <w:p w:rsidR="002F5D58" w:rsidRDefault="009D5E3A">
      <w:pPr>
        <w:ind w:firstLine="420"/>
      </w:pPr>
      <w:r>
        <w:t xml:space="preserve">  </w:t>
      </w:r>
      <w:r>
        <w:tab/>
        <w:t>s1 != s2  # False</w:t>
      </w:r>
    </w:p>
    <w:p w:rsidR="002F5D58" w:rsidRDefault="009D5E3A">
      <w:pPr>
        <w:ind w:left="420" w:firstLine="420"/>
      </w:pPr>
      <w:r>
        <w:t xml:space="preserve">子集或相同,超集或相同 &lt;=  &gt;= </w:t>
      </w:r>
    </w:p>
    <w:p w:rsidR="00FF4CC3" w:rsidRPr="00FF4CC3" w:rsidRDefault="00FF4CC3" w:rsidP="00FF4CC3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数学运算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交集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1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>s2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4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s3 = s1 &amp; s2  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{2, 3}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3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并集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1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>s2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4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s3 = s1 | s2  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{1, 2, 3, 4}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3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对称补集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1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>s2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4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s3 = s1 ^ s2  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{1, 4} 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等同于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(s1-s2 | s2-s1)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3)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补集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2 - s1)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{4}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(s1 - s2)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{1}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t>子集超集</w:t>
      </w:r>
      <w:r w:rsidRPr="00FF4CC3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s1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  <w:t>s2 = {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FF4CC3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FF4CC3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 xml:space="preserve">(s2 &lt; s1)  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True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FF4CC3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FF4CC3">
        <w:rPr>
          <w:rFonts w:ascii="Droid Sans Mono" w:eastAsia="宋体" w:hAnsi="Droid Sans Mono" w:cs="宋体"/>
          <w:color w:val="A9B7C6"/>
          <w:kern w:val="0"/>
          <w:szCs w:val="21"/>
        </w:rPr>
        <w:t xml:space="preserve">(s1 &gt; s2)  </w:t>
      </w:r>
      <w:r w:rsidRPr="00FF4CC3">
        <w:rPr>
          <w:rFonts w:ascii="Droid Sans Mono" w:eastAsia="宋体" w:hAnsi="Droid Sans Mono" w:cs="宋体"/>
          <w:color w:val="808080"/>
          <w:kern w:val="0"/>
          <w:szCs w:val="21"/>
        </w:rPr>
        <w:t># True</w:t>
      </w:r>
    </w:p>
    <w:p w:rsidR="00FF4CC3" w:rsidRPr="00FF4CC3" w:rsidRDefault="00FF4CC3" w:rsidP="00FF4CC3"/>
    <w:p w:rsidR="002F5D58" w:rsidRDefault="009D5E3A">
      <w:pPr>
        <w:pStyle w:val="3"/>
      </w:pPr>
      <w:r>
        <w:t>集合推导式</w:t>
      </w:r>
    </w:p>
    <w:p w:rsidR="002F5D58" w:rsidRDefault="009D5E3A">
      <w:pPr>
        <w:pStyle w:val="ad"/>
        <w:numPr>
          <w:ilvl w:val="0"/>
          <w:numId w:val="47"/>
        </w:numPr>
      </w:pPr>
      <w:r>
        <w:t>定义：</w:t>
      </w:r>
    </w:p>
    <w:p w:rsidR="002F5D58" w:rsidRDefault="009D5E3A">
      <w:pPr>
        <w:ind w:left="840" w:firstLine="420"/>
      </w:pPr>
      <w:r>
        <w:lastRenderedPageBreak/>
        <w:t>使用简易方法，将可迭代对象转换为集合。</w:t>
      </w:r>
    </w:p>
    <w:p w:rsidR="002F5D58" w:rsidRDefault="009D5E3A">
      <w:pPr>
        <w:pStyle w:val="ad"/>
        <w:numPr>
          <w:ilvl w:val="0"/>
          <w:numId w:val="47"/>
        </w:numPr>
      </w:pPr>
      <w:r>
        <w:t>语法:</w:t>
      </w:r>
    </w:p>
    <w:p w:rsidR="002F5D58" w:rsidRDefault="009D5E3A">
      <w:pPr>
        <w:ind w:left="840" w:firstLine="420"/>
      </w:pPr>
      <w:r>
        <w:t>{表达式 for 变量 in 可迭代对象}</w:t>
      </w:r>
    </w:p>
    <w:p w:rsidR="002F5D58" w:rsidRDefault="009D5E3A">
      <w:pPr>
        <w:ind w:left="420" w:firstLine="315"/>
      </w:pPr>
      <w:r>
        <w:t xml:space="preserve">     {表达式 for 变量 in 可迭代对象 if 条件}</w:t>
      </w:r>
    </w:p>
    <w:p w:rsidR="002F5D58" w:rsidRDefault="009D5E3A">
      <w:pPr>
        <w:pStyle w:val="2"/>
        <w:rPr>
          <w:rFonts w:ascii="等线" w:eastAsia="等线" w:hAnsi="等线"/>
        </w:rPr>
      </w:pPr>
      <w:r w:rsidRPr="00AB0D4E">
        <w:rPr>
          <w:rFonts w:ascii="等线" w:eastAsia="等线" w:hAnsi="等线"/>
          <w:highlight w:val="yellow"/>
        </w:rPr>
        <w:t xml:space="preserve">固定集合 </w:t>
      </w:r>
      <w:proofErr w:type="spellStart"/>
      <w:r w:rsidRPr="00AB0D4E">
        <w:rPr>
          <w:rFonts w:ascii="等线" w:eastAsia="等线" w:hAnsi="等线"/>
          <w:highlight w:val="yellow"/>
        </w:rPr>
        <w:t>frozenset</w:t>
      </w:r>
      <w:proofErr w:type="spellEnd"/>
    </w:p>
    <w:p w:rsidR="002F5D58" w:rsidRDefault="009D5E3A">
      <w:pPr>
        <w:pStyle w:val="3"/>
      </w:pPr>
      <w:r>
        <w:t>定义</w:t>
      </w:r>
    </w:p>
    <w:p w:rsidR="002F5D58" w:rsidRDefault="009D5E3A">
      <w:pPr>
        <w:ind w:firstLine="315"/>
      </w:pPr>
      <w:r w:rsidRPr="00AB0D4E">
        <w:rPr>
          <w:highlight w:val="yellow"/>
        </w:rPr>
        <w:t>不可变的集合</w:t>
      </w:r>
      <w:r>
        <w:t>。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作用</w:t>
      </w:r>
    </w:p>
    <w:p w:rsidR="002F5D58" w:rsidRDefault="009D5E3A">
      <w:pPr>
        <w:ind w:firstLine="315"/>
      </w:pPr>
      <w:r>
        <w:t>固定集合可以作为字典的键,还可以作为集合的值。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基础操作</w:t>
      </w:r>
    </w:p>
    <w:p w:rsidR="002F5D58" w:rsidRDefault="009D5E3A">
      <w:pPr>
        <w:ind w:firstLine="315"/>
      </w:pPr>
      <w:r>
        <w:t>创建固定集合：</w:t>
      </w:r>
      <w:proofErr w:type="spellStart"/>
      <w:r>
        <w:t>frozenset</w:t>
      </w:r>
      <w:proofErr w:type="spellEnd"/>
      <w:r>
        <w:t>(可迭代对象)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运算</w:t>
      </w:r>
    </w:p>
    <w:p w:rsidR="002F5D58" w:rsidRDefault="009D5E3A">
      <w:pPr>
        <w:ind w:firstLine="315"/>
      </w:pPr>
      <w:r>
        <w:t>等同于set</w:t>
      </w:r>
    </w:p>
    <w:p w:rsidR="00092DD8" w:rsidRPr="00092DD8" w:rsidRDefault="00092DD8" w:rsidP="00092DD8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092DD8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固定集合</w:t>
      </w:r>
      <w:proofErr w:type="spellStart"/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frozenset</w:t>
      </w:r>
      <w:proofErr w:type="spellEnd"/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    </w:t>
      </w:r>
      <w:r w:rsidRPr="00092DD8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主要作用：与其他容器互相转换</w:t>
      </w:r>
      <w:r w:rsidRPr="00092DD8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次要作用</w:t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:</w:t>
      </w:r>
      <w:r w:rsidRPr="00092DD8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可以作为字典的</w:t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key</w:t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092DD8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092DD8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092DD8">
        <w:rPr>
          <w:rFonts w:ascii="宋体" w:eastAsia="宋体" w:hAnsi="宋体" w:cs="宋体" w:hint="eastAsia"/>
          <w:color w:val="808080"/>
          <w:kern w:val="0"/>
          <w:szCs w:val="21"/>
        </w:rPr>
        <w:t>创建</w:t>
      </w:r>
      <w:r w:rsidRPr="00092DD8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092DD8">
        <w:rPr>
          <w:rFonts w:ascii="Droid Sans Mono" w:eastAsia="宋体" w:hAnsi="Droid Sans Mono" w:cs="宋体"/>
          <w:color w:val="A9B7C6"/>
          <w:kern w:val="0"/>
          <w:szCs w:val="21"/>
        </w:rPr>
        <w:t xml:space="preserve">s01 = </w:t>
      </w:r>
      <w:proofErr w:type="spellStart"/>
      <w:r w:rsidRPr="00092DD8">
        <w:rPr>
          <w:rFonts w:ascii="Droid Sans Mono" w:eastAsia="宋体" w:hAnsi="Droid Sans Mono" w:cs="宋体"/>
          <w:color w:val="8888C6"/>
          <w:kern w:val="0"/>
          <w:szCs w:val="21"/>
        </w:rPr>
        <w:t>frozenset</w:t>
      </w:r>
      <w:proofErr w:type="spellEnd"/>
      <w:r w:rsidRPr="00092DD8">
        <w:rPr>
          <w:rFonts w:ascii="Droid Sans Mono" w:eastAsia="宋体" w:hAnsi="Droid Sans Mono" w:cs="宋体"/>
          <w:color w:val="A9B7C6"/>
          <w:kern w:val="0"/>
          <w:szCs w:val="21"/>
        </w:rPr>
        <w:t>([</w:t>
      </w:r>
      <w:r w:rsidRPr="00092DD8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092DD8">
        <w:rPr>
          <w:rFonts w:ascii="Droid Sans Mono" w:eastAsia="宋体" w:hAnsi="Droid Sans Mono" w:cs="宋体"/>
          <w:color w:val="6A8759"/>
          <w:kern w:val="0"/>
          <w:szCs w:val="21"/>
        </w:rPr>
        <w:t>a"</w:t>
      </w:r>
      <w:r w:rsidRPr="00092DD8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092DD8">
        <w:rPr>
          <w:rFonts w:ascii="Droid Sans Mono" w:eastAsia="宋体" w:hAnsi="Droid Sans Mono" w:cs="宋体"/>
          <w:color w:val="6A8759"/>
          <w:kern w:val="0"/>
          <w:szCs w:val="21"/>
        </w:rPr>
        <w:t>"a"</w:t>
      </w:r>
      <w:r w:rsidRPr="00092DD8">
        <w:rPr>
          <w:rFonts w:ascii="Droid Sans Mono" w:eastAsia="宋体" w:hAnsi="Droid Sans Mono" w:cs="宋体"/>
          <w:color w:val="CC7832"/>
          <w:kern w:val="0"/>
          <w:szCs w:val="21"/>
        </w:rPr>
        <w:t>,</w:t>
      </w:r>
      <w:r w:rsidRPr="00092DD8">
        <w:rPr>
          <w:rFonts w:ascii="Droid Sans Mono" w:eastAsia="宋体" w:hAnsi="Droid Sans Mono" w:cs="宋体"/>
          <w:color w:val="6A8759"/>
          <w:kern w:val="0"/>
          <w:szCs w:val="21"/>
        </w:rPr>
        <w:t>"b</w:t>
      </w:r>
      <w:proofErr w:type="spellEnd"/>
      <w:r w:rsidRPr="00092DD8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092DD8">
        <w:rPr>
          <w:rFonts w:ascii="Droid Sans Mono" w:eastAsia="宋体" w:hAnsi="Droid Sans Mono" w:cs="宋体"/>
          <w:color w:val="A9B7C6"/>
          <w:kern w:val="0"/>
          <w:szCs w:val="21"/>
        </w:rPr>
        <w:t>])</w:t>
      </w:r>
      <w:r w:rsidRPr="00092DD8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92DD8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092DD8">
        <w:rPr>
          <w:rFonts w:ascii="Droid Sans Mono" w:eastAsia="宋体" w:hAnsi="Droid Sans Mono" w:cs="宋体"/>
          <w:color w:val="A9B7C6"/>
          <w:kern w:val="0"/>
          <w:szCs w:val="21"/>
        </w:rPr>
        <w:t>(s01)</w:t>
      </w:r>
    </w:p>
    <w:p w:rsidR="00092DD8" w:rsidRPr="00092DD8" w:rsidRDefault="00092DD8" w:rsidP="00092DD8"/>
    <w:p w:rsidR="002F5D58" w:rsidRDefault="009D5E3A">
      <w:pPr>
        <w:pStyle w:val="1"/>
      </w:pPr>
      <w:r>
        <w:rPr>
          <w:rStyle w:val="md-expand"/>
          <w:rFonts w:cs="Helvetica"/>
          <w:color w:val="333333"/>
          <w:sz w:val="42"/>
          <w:szCs w:val="42"/>
        </w:rPr>
        <w:t>函数 function</w:t>
      </w:r>
    </w:p>
    <w:p w:rsidR="002F5D58" w:rsidRDefault="009D5E3A">
      <w:pPr>
        <w:pStyle w:val="2"/>
        <w:rPr>
          <w:rFonts w:ascii="等线" w:eastAsia="等线" w:hAnsi="等线"/>
        </w:rPr>
      </w:pPr>
      <w:proofErr w:type="spellStart"/>
      <w:r>
        <w:rPr>
          <w:rFonts w:ascii="等线" w:eastAsia="等线" w:hAnsi="等线"/>
        </w:rPr>
        <w:t>pycharm</w:t>
      </w:r>
      <w:proofErr w:type="spellEnd"/>
      <w:r>
        <w:rPr>
          <w:rFonts w:ascii="等线" w:eastAsia="等线" w:hAnsi="等线"/>
        </w:rPr>
        <w:t>相关设置</w:t>
      </w:r>
    </w:p>
    <w:p w:rsidR="002F5D58" w:rsidRPr="00135414" w:rsidRDefault="009D5E3A">
      <w:pPr>
        <w:pStyle w:val="ad"/>
        <w:numPr>
          <w:ilvl w:val="0"/>
          <w:numId w:val="48"/>
        </w:numPr>
        <w:rPr>
          <w:highlight w:val="yellow"/>
        </w:rPr>
      </w:pPr>
      <w:r w:rsidRPr="00135414">
        <w:rPr>
          <w:highlight w:val="yellow"/>
        </w:rPr>
        <w:t>“代码自动完成”时间延时设置</w:t>
      </w:r>
    </w:p>
    <w:p w:rsidR="002F5D58" w:rsidRDefault="009D5E3A">
      <w:pPr>
        <w:ind w:left="420" w:firstLine="420"/>
      </w:pPr>
      <w:r>
        <w:t xml:space="preserve">File -&gt; Settings -&gt; Editor -&gt; General -&gt; Code Completion -&gt; </w:t>
      </w:r>
      <w:proofErr w:type="spellStart"/>
      <w:r>
        <w:t>Autopopup</w:t>
      </w:r>
      <w:proofErr w:type="spellEnd"/>
      <w:r>
        <w:t xml:space="preserve"> in </w:t>
      </w:r>
      <w:r>
        <w:lastRenderedPageBreak/>
        <w:t>(</w:t>
      </w:r>
      <w:proofErr w:type="spellStart"/>
      <w:r>
        <w:t>ms</w:t>
      </w:r>
      <w:proofErr w:type="spellEnd"/>
      <w:r>
        <w:t>):0</w:t>
      </w:r>
    </w:p>
    <w:p w:rsidR="002F5D58" w:rsidRDefault="009D5E3A">
      <w:pPr>
        <w:pStyle w:val="ad"/>
        <w:numPr>
          <w:ilvl w:val="0"/>
          <w:numId w:val="48"/>
        </w:numPr>
      </w:pPr>
      <w:r>
        <w:t>快捷键：</w:t>
      </w:r>
    </w:p>
    <w:p w:rsidR="002F5D58" w:rsidRDefault="009D5E3A">
      <w:pPr>
        <w:ind w:left="420" w:firstLine="420"/>
      </w:pPr>
      <w:r w:rsidRPr="00C12560">
        <w:rPr>
          <w:highlight w:val="yellow"/>
        </w:rPr>
        <w:t>Ctrl + P</w:t>
      </w:r>
      <w:r w:rsidRPr="00C12560">
        <w:rPr>
          <w:highlight w:val="yellow"/>
        </w:rPr>
        <w:tab/>
      </w:r>
      <w:r w:rsidRPr="00C12560">
        <w:rPr>
          <w:highlight w:val="yellow"/>
        </w:rPr>
        <w:tab/>
      </w:r>
      <w:r w:rsidRPr="00C12560">
        <w:rPr>
          <w:highlight w:val="yellow"/>
        </w:rPr>
        <w:tab/>
        <w:t>参数信息（在方法中调用参数）</w:t>
      </w:r>
    </w:p>
    <w:p w:rsidR="002F5D58" w:rsidRDefault="009D5E3A">
      <w:pPr>
        <w:ind w:left="420" w:firstLine="420"/>
      </w:pPr>
      <w:r w:rsidRPr="00C12560">
        <w:rPr>
          <w:highlight w:val="yellow"/>
        </w:rPr>
        <w:t>Ctrl + Q</w:t>
      </w:r>
      <w:r w:rsidRPr="00C12560">
        <w:rPr>
          <w:highlight w:val="yellow"/>
        </w:rPr>
        <w:tab/>
      </w:r>
      <w:r w:rsidRPr="00C12560">
        <w:rPr>
          <w:highlight w:val="yellow"/>
        </w:rPr>
        <w:tab/>
      </w:r>
      <w:r w:rsidRPr="00C12560">
        <w:rPr>
          <w:highlight w:val="yellow"/>
        </w:rPr>
        <w:tab/>
        <w:t>快速查看文档</w:t>
      </w:r>
    </w:p>
    <w:p w:rsidR="002F5D58" w:rsidRDefault="009D5E3A">
      <w:pPr>
        <w:ind w:left="420" w:firstLine="420"/>
      </w:pPr>
      <w:r>
        <w:t>Ctrl + Alt + M</w:t>
      </w:r>
      <w:r>
        <w:tab/>
      </w:r>
      <w:r>
        <w:tab/>
        <w:t>提取方法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定义</w:t>
      </w:r>
    </w:p>
    <w:p w:rsidR="002F5D58" w:rsidRPr="00480574" w:rsidRDefault="009D5E3A">
      <w:pPr>
        <w:pStyle w:val="ad"/>
        <w:numPr>
          <w:ilvl w:val="0"/>
          <w:numId w:val="49"/>
        </w:numPr>
        <w:rPr>
          <w:highlight w:val="yellow"/>
        </w:rPr>
      </w:pPr>
      <w:r w:rsidRPr="00480574">
        <w:rPr>
          <w:highlight w:val="yellow"/>
        </w:rPr>
        <w:t>用于封装一个特定的功能，表示</w:t>
      </w:r>
      <w:r w:rsidRPr="00BB2FA6">
        <w:rPr>
          <w:color w:val="0070C0"/>
          <w:highlight w:val="magenta"/>
        </w:rPr>
        <w:t>一个</w:t>
      </w:r>
      <w:r w:rsidRPr="00480574">
        <w:rPr>
          <w:highlight w:val="yellow"/>
        </w:rPr>
        <w:t>功能或者行为。</w:t>
      </w:r>
    </w:p>
    <w:p w:rsidR="002F5D58" w:rsidRPr="00480574" w:rsidRDefault="009D5E3A">
      <w:pPr>
        <w:pStyle w:val="ad"/>
        <w:numPr>
          <w:ilvl w:val="0"/>
          <w:numId w:val="49"/>
        </w:numPr>
        <w:rPr>
          <w:highlight w:val="yellow"/>
        </w:rPr>
      </w:pPr>
      <w:r w:rsidRPr="00480574">
        <w:rPr>
          <w:highlight w:val="yellow"/>
        </w:rPr>
        <w:t>函数是可以重复执行的语句块, 可以重复调用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作用</w:t>
      </w:r>
    </w:p>
    <w:p w:rsidR="002F5D58" w:rsidRDefault="009D5E3A">
      <w:pPr>
        <w:ind w:firstLine="420"/>
      </w:pPr>
      <w:r>
        <w:t>提高代码的可重用性和可维护性（代码层次结构更清晰）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定义函数</w:t>
      </w:r>
    </w:p>
    <w:p w:rsidR="002F5D58" w:rsidRDefault="009D5E3A">
      <w:pPr>
        <w:pStyle w:val="ad"/>
        <w:numPr>
          <w:ilvl w:val="0"/>
          <w:numId w:val="50"/>
        </w:numPr>
      </w:pPr>
      <w:r>
        <w:t>语法：</w:t>
      </w:r>
    </w:p>
    <w:p w:rsidR="002F5D58" w:rsidRDefault="009D5E3A">
      <w:pPr>
        <w:ind w:left="1680"/>
      </w:pPr>
      <w:r>
        <w:t>def 函数名(形式参数):</w:t>
      </w:r>
    </w:p>
    <w:p w:rsidR="002F5D58" w:rsidRDefault="009D5E3A">
      <w:pPr>
        <w:ind w:left="1680"/>
      </w:pPr>
      <w:r>
        <w:t>     函数体</w:t>
      </w:r>
    </w:p>
    <w:p w:rsidR="002F5D58" w:rsidRDefault="009D5E3A">
      <w:pPr>
        <w:pStyle w:val="ad"/>
        <w:numPr>
          <w:ilvl w:val="0"/>
          <w:numId w:val="50"/>
        </w:numPr>
      </w:pPr>
      <w:r>
        <w:t>说明：</w:t>
      </w:r>
    </w:p>
    <w:p w:rsidR="002F5D58" w:rsidRDefault="009D5E3A">
      <w:pPr>
        <w:pStyle w:val="ad"/>
        <w:ind w:left="1199" w:firstLine="0"/>
      </w:pPr>
      <w:r>
        <w:t>def 关键字：全称是define，意为”定义”。</w:t>
      </w:r>
    </w:p>
    <w:p w:rsidR="002F5D58" w:rsidRDefault="009D5E3A">
      <w:pPr>
        <w:pStyle w:val="ad"/>
        <w:ind w:left="1199" w:firstLine="0"/>
      </w:pPr>
      <w:r>
        <w:t>函数名：对函数体中语句的描述，规则与变量名相同。</w:t>
      </w:r>
    </w:p>
    <w:p w:rsidR="002F5D58" w:rsidRDefault="009D5E3A">
      <w:pPr>
        <w:pStyle w:val="ad"/>
        <w:ind w:left="1199" w:firstLine="0"/>
      </w:pPr>
      <w:r>
        <w:t>形式参数：方法定义者要求调用者提供的信息。</w:t>
      </w:r>
    </w:p>
    <w:p w:rsidR="002F5D58" w:rsidRDefault="009D5E3A">
      <w:pPr>
        <w:pStyle w:val="ad"/>
        <w:ind w:left="1199" w:firstLine="0"/>
      </w:pPr>
      <w:r>
        <w:t>函数体：完成该功能的语句。</w:t>
      </w:r>
    </w:p>
    <w:p w:rsidR="002F5D58" w:rsidRDefault="009D5E3A">
      <w:pPr>
        <w:pStyle w:val="ad"/>
        <w:numPr>
          <w:ilvl w:val="0"/>
          <w:numId w:val="50"/>
        </w:numPr>
      </w:pPr>
      <w:r>
        <w:t>函数的第一行语句建议使用文档字符串描述函数的功能与参数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调用函数</w:t>
      </w:r>
    </w:p>
    <w:p w:rsidR="002F5D58" w:rsidRDefault="009D5E3A">
      <w:pPr>
        <w:pStyle w:val="ad"/>
        <w:numPr>
          <w:ilvl w:val="0"/>
          <w:numId w:val="51"/>
        </w:numPr>
      </w:pPr>
      <w:r>
        <w:rPr>
          <w:rFonts w:ascii="宋体" w:eastAsia="宋体" w:hAnsi="宋体" w:cs="宋体"/>
        </w:rPr>
        <w:t>语法：函数名</w:t>
      </w:r>
      <w:r>
        <w:t>(</w:t>
      </w:r>
      <w:r>
        <w:rPr>
          <w:rFonts w:ascii="宋体" w:eastAsia="宋体" w:hAnsi="宋体" w:cs="宋体"/>
        </w:rPr>
        <w:t>实际参数</w:t>
      </w:r>
      <w:r>
        <w:t xml:space="preserve">) </w:t>
      </w:r>
    </w:p>
    <w:p w:rsidR="002F5D58" w:rsidRDefault="009D5E3A">
      <w:pPr>
        <w:pStyle w:val="ad"/>
        <w:numPr>
          <w:ilvl w:val="0"/>
          <w:numId w:val="51"/>
        </w:numPr>
      </w:pPr>
      <w:r>
        <w:t>说明：根据形参传递内容。</w:t>
      </w:r>
    </w:p>
    <w:p w:rsidR="00625FA7" w:rsidRPr="00625FA7" w:rsidRDefault="00625FA7" w:rsidP="00625F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：表示一个功能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参数：用功能时提供的信息。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练习：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9.py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10.py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17:05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上课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做功能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(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参数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625FA7">
        <w:rPr>
          <w:rFonts w:ascii="Droid Sans Mono" w:eastAsia="宋体" w:hAnsi="Droid Sans Mono" w:cs="宋体"/>
          <w:color w:val="FFC66D"/>
          <w:kern w:val="0"/>
          <w:szCs w:val="21"/>
        </w:rPr>
        <w:t>attack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count):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    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攻击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lastRenderedPageBreak/>
        <w:t xml:space="preserve">    </w:t>
      </w:r>
      <w:r w:rsidRPr="00625FA7">
        <w:rPr>
          <w:rFonts w:ascii="Droid Sans Mono" w:eastAsia="宋体" w:hAnsi="Droid Sans Mono" w:cs="宋体"/>
          <w:b/>
          <w:bCs/>
          <w:i/>
          <w:iCs/>
          <w:color w:val="629755"/>
          <w:kern w:val="0"/>
          <w:szCs w:val="21"/>
        </w:rPr>
        <w:t>:param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 xml:space="preserve"> count: </w:t>
      </w:r>
      <w:r w:rsidRPr="00625FA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整数类型的攻击次数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"""</w:t>
      </w:r>
      <w:r w:rsidRPr="00625FA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625FA7">
        <w:rPr>
          <w:rFonts w:ascii="Droid Sans Mono" w:eastAsia="宋体" w:hAnsi="Droid Sans Mono" w:cs="宋体"/>
          <w:color w:val="CC7832"/>
          <w:kern w:val="0"/>
          <w:szCs w:val="21"/>
        </w:rPr>
        <w:t xml:space="preserve">for </w:t>
      </w:r>
      <w:proofErr w:type="spellStart"/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i</w:t>
      </w:r>
      <w:proofErr w:type="spellEnd"/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 xml:space="preserve"> </w:t>
      </w:r>
      <w:r w:rsidRPr="00625FA7">
        <w:rPr>
          <w:rFonts w:ascii="Droid Sans Mono" w:eastAsia="宋体" w:hAnsi="Droid Sans Mono" w:cs="宋体"/>
          <w:color w:val="CC7832"/>
          <w:kern w:val="0"/>
          <w:szCs w:val="21"/>
        </w:rPr>
        <w:t xml:space="preserve">in </w:t>
      </w:r>
      <w:r w:rsidRPr="00625FA7">
        <w:rPr>
          <w:rFonts w:ascii="Droid Sans Mono" w:eastAsia="宋体" w:hAnsi="Droid Sans Mono" w:cs="宋体"/>
          <w:color w:val="8888C6"/>
          <w:kern w:val="0"/>
          <w:szCs w:val="21"/>
        </w:rPr>
        <w:t>range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count):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    </w:t>
      </w:r>
      <w:r w:rsidRPr="00625FA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宋体" w:eastAsia="宋体" w:hAnsi="宋体" w:cs="宋体" w:hint="eastAsia"/>
          <w:color w:val="6A8759"/>
          <w:kern w:val="0"/>
          <w:szCs w:val="21"/>
        </w:rPr>
        <w:t>勾拳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    </w:t>
      </w:r>
      <w:r w:rsidRPr="00625FA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宋体" w:eastAsia="宋体" w:hAnsi="宋体" w:cs="宋体" w:hint="eastAsia"/>
          <w:color w:val="6A8759"/>
          <w:kern w:val="0"/>
          <w:szCs w:val="21"/>
        </w:rPr>
        <w:t>直拳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    </w:t>
      </w:r>
      <w:r w:rsidRPr="00625FA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宋体" w:eastAsia="宋体" w:hAnsi="宋体" w:cs="宋体" w:hint="eastAsia"/>
          <w:color w:val="6A8759"/>
          <w:kern w:val="0"/>
          <w:szCs w:val="21"/>
        </w:rPr>
        <w:t>天马流星拳拳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    </w:t>
      </w:r>
      <w:r w:rsidRPr="00625FA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宋体" w:eastAsia="宋体" w:hAnsi="宋体" w:cs="宋体" w:hint="eastAsia"/>
          <w:color w:val="6A8759"/>
          <w:kern w:val="0"/>
          <w:szCs w:val="21"/>
        </w:rPr>
        <w:t>临门一脚</w:t>
      </w:r>
      <w:r w:rsidRPr="00625FA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#.....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直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勾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天马流星拳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临门一脚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用功能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attack(</w:t>
      </w:r>
      <w:r w:rsidRPr="00625FA7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直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勾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天马流星拳拳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  <w:t># print("</w:t>
      </w:r>
      <w:r w:rsidRPr="00625FA7">
        <w:rPr>
          <w:rFonts w:ascii="宋体" w:eastAsia="宋体" w:hAnsi="宋体" w:cs="宋体" w:hint="eastAsia"/>
          <w:color w:val="808080"/>
          <w:kern w:val="0"/>
          <w:szCs w:val="21"/>
        </w:rPr>
        <w:t>临门一脚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t>")</w:t>
      </w:r>
      <w:r w:rsidRPr="00625FA7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attack(</w:t>
      </w:r>
      <w:r w:rsidRPr="00625FA7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625FA7">
        <w:rPr>
          <w:rFonts w:ascii="Droid Sans Mono" w:eastAsia="宋体" w:hAnsi="Droid Sans Mono" w:cs="宋体"/>
          <w:color w:val="A9B7C6"/>
          <w:kern w:val="0"/>
          <w:szCs w:val="21"/>
        </w:rPr>
        <w:t>)</w:t>
      </w:r>
    </w:p>
    <w:p w:rsidR="00625FA7" w:rsidRPr="00625FA7" w:rsidRDefault="00625FA7" w:rsidP="00625FA7"/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返回值</w:t>
      </w:r>
    </w:p>
    <w:p w:rsidR="002F5D58" w:rsidRDefault="009D5E3A">
      <w:pPr>
        <w:pStyle w:val="ad"/>
        <w:numPr>
          <w:ilvl w:val="0"/>
          <w:numId w:val="52"/>
        </w:numPr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定义：</w:t>
      </w:r>
    </w:p>
    <w:p w:rsidR="002F5D58" w:rsidRDefault="009D5E3A">
      <w:pPr>
        <w:pStyle w:val="ad"/>
        <w:ind w:left="840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>方法定义者告诉调用者的结果。</w:t>
      </w:r>
    </w:p>
    <w:p w:rsidR="002F5D58" w:rsidRDefault="009D5E3A">
      <w:pPr>
        <w:pStyle w:val="ad"/>
        <w:numPr>
          <w:ilvl w:val="0"/>
          <w:numId w:val="52"/>
        </w:numPr>
      </w:pPr>
      <w:r>
        <w:t>语法：</w:t>
      </w:r>
    </w:p>
    <w:p w:rsidR="002F5D58" w:rsidRDefault="009D5E3A">
      <w:pPr>
        <w:ind w:left="840" w:firstLine="420"/>
      </w:pPr>
      <w:r>
        <w:t>return 数据 </w:t>
      </w:r>
    </w:p>
    <w:p w:rsidR="002F5D58" w:rsidRDefault="009D5E3A">
      <w:pPr>
        <w:pStyle w:val="ad"/>
        <w:numPr>
          <w:ilvl w:val="0"/>
          <w:numId w:val="52"/>
        </w:numPr>
      </w:pPr>
      <w:r>
        <w:t>说明：</w:t>
      </w:r>
    </w:p>
    <w:p w:rsidR="002F5D58" w:rsidRPr="00CD4EA8" w:rsidRDefault="009D5E3A">
      <w:pPr>
        <w:ind w:left="1094" w:firstLine="210"/>
        <w:rPr>
          <w:color w:val="0070C0"/>
          <w:highlight w:val="yellow"/>
        </w:rPr>
      </w:pPr>
      <w:r w:rsidRPr="00CD4EA8">
        <w:rPr>
          <w:color w:val="0070C0"/>
          <w:highlight w:val="yellow"/>
        </w:rPr>
        <w:t>return后没有语句，相当于返回 None。</w:t>
      </w:r>
    </w:p>
    <w:p w:rsidR="002F5D58" w:rsidRPr="00CD4EA8" w:rsidRDefault="009D5E3A">
      <w:pPr>
        <w:pStyle w:val="ad"/>
        <w:ind w:left="1199" w:firstLine="105"/>
        <w:rPr>
          <w:rFonts w:cs="Helvetica"/>
          <w:color w:val="0070C0"/>
          <w:highlight w:val="yellow"/>
        </w:rPr>
      </w:pPr>
      <w:r w:rsidRPr="00CD4EA8">
        <w:rPr>
          <w:color w:val="0070C0"/>
          <w:highlight w:val="yellow"/>
        </w:rPr>
        <w:t>函数体没有return，相当于</w:t>
      </w:r>
      <w:r w:rsidRPr="00CD4EA8">
        <w:rPr>
          <w:rFonts w:cs="Helvetica"/>
          <w:color w:val="0070C0"/>
          <w:highlight w:val="yellow"/>
        </w:rPr>
        <w:t>返回None。</w:t>
      </w:r>
    </w:p>
    <w:p w:rsidR="00045ECC" w:rsidRDefault="00045ECC">
      <w:pPr>
        <w:pStyle w:val="ad"/>
        <w:ind w:left="1199" w:firstLine="105"/>
        <w:rPr>
          <w:color w:val="0070C0"/>
        </w:rPr>
      </w:pPr>
      <w:r w:rsidRPr="00CD4EA8">
        <w:rPr>
          <w:color w:val="0070C0"/>
          <w:highlight w:val="yellow"/>
        </w:rPr>
        <w:t>return会退出方法，其后的语句不会执行</w:t>
      </w:r>
      <w:r w:rsidR="00EF28E5" w:rsidRPr="00CD4EA8">
        <w:rPr>
          <w:rFonts w:hint="eastAsia"/>
          <w:color w:val="0070C0"/>
          <w:highlight w:val="yellow"/>
        </w:rPr>
        <w:t>。</w:t>
      </w:r>
    </w:p>
    <w:p w:rsidR="00FD2664" w:rsidRDefault="00FD2664">
      <w:pPr>
        <w:pStyle w:val="ad"/>
        <w:ind w:left="1199" w:firstLine="105"/>
        <w:rPr>
          <w:color w:val="0070C0"/>
        </w:rPr>
      </w:pPr>
      <w:r w:rsidRPr="00FD2664">
        <w:rPr>
          <w:rFonts w:hint="eastAsia"/>
          <w:color w:val="0070C0"/>
        </w:rPr>
        <w:t>函数的返回值类型必须是一种，不能同时返回数字和字符串</w:t>
      </w:r>
    </w:p>
    <w:p w:rsidR="00502691" w:rsidRPr="00502691" w:rsidRDefault="00502691" w:rsidP="00502691">
      <w:pPr>
        <w:jc w:val="center"/>
        <w:rPr>
          <w:color w:val="0070C0"/>
        </w:rPr>
      </w:pPr>
      <w:r>
        <w:rPr>
          <w:rFonts w:hint="eastAsia"/>
          <w:noProof/>
          <w:color w:val="0070C0"/>
        </w:rPr>
        <w:drawing>
          <wp:inline distT="0" distB="0" distL="0" distR="0">
            <wp:extent cx="2438969" cy="1869015"/>
            <wp:effectExtent l="0" t="0" r="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函数.jp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2106" cy="1879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6B77" w:rsidRPr="00AB6B77" w:rsidRDefault="00AB6B77" w:rsidP="00AB6B7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lastRenderedPageBreak/>
        <w:t>"""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AB6B7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：【一个】功能</w:t>
      </w:r>
      <w:r w:rsidRPr="00AB6B7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返回值：做函数的人，给用函数的人的结果</w:t>
      </w:r>
      <w:r w:rsidRPr="00AB6B7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练习：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11.py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AB6B77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12.py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小李同学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定义两个数字相加的函数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AB6B77">
        <w:rPr>
          <w:rFonts w:ascii="Droid Sans Mono" w:eastAsia="宋体" w:hAnsi="Droid Sans Mono" w:cs="宋体"/>
          <w:color w:val="FFC66D"/>
          <w:kern w:val="0"/>
          <w:szCs w:val="21"/>
        </w:rPr>
        <w:t>add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proofErr w:type="spellStart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number_one</w:t>
      </w:r>
      <w:proofErr w:type="spellEnd"/>
      <w:r w:rsidRPr="00AB6B77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proofErr w:type="spellStart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number_two</w:t>
      </w:r>
      <w:proofErr w:type="spellEnd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逻辑处理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AB6B77">
        <w:rPr>
          <w:rFonts w:ascii="Droid Sans Mono" w:eastAsia="宋体" w:hAnsi="Droid Sans Mono" w:cs="宋体"/>
          <w:color w:val="CC7832"/>
          <w:kern w:val="0"/>
          <w:szCs w:val="21"/>
        </w:rPr>
        <w:t xml:space="preserve">return </w:t>
      </w:r>
      <w:proofErr w:type="spellStart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number_one</w:t>
      </w:r>
      <w:proofErr w:type="spellEnd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 xml:space="preserve"> + </w:t>
      </w:r>
      <w:proofErr w:type="spellStart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number_two</w:t>
      </w:r>
      <w:proofErr w:type="spellEnd"/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 xml:space="preserve">  </w:t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返回结果，退出方法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宋体" w:eastAsia="宋体" w:hAnsi="宋体" w:cs="宋体" w:hint="eastAsia"/>
          <w:color w:val="6A8759"/>
          <w:kern w:val="0"/>
          <w:szCs w:val="21"/>
        </w:rPr>
        <w:t>看见我了吗？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 xml:space="preserve">)  </w:t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return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以后的语句不在执行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获取数据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 xml:space="preserve">one = 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in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inpu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宋体" w:eastAsia="宋体" w:hAnsi="宋体" w:cs="宋体" w:hint="eastAsia"/>
          <w:color w:val="6A8759"/>
          <w:kern w:val="0"/>
          <w:szCs w:val="21"/>
        </w:rPr>
        <w:t>请输入第一个整数：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))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two = 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in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inpu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宋体" w:eastAsia="宋体" w:hAnsi="宋体" w:cs="宋体" w:hint="eastAsia"/>
          <w:color w:val="6A8759"/>
          <w:kern w:val="0"/>
          <w:szCs w:val="21"/>
        </w:rPr>
        <w:t>请输入第二个整数：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))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br/>
        <w:t>re = add(one</w:t>
      </w:r>
      <w:r w:rsidRPr="00AB6B77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two)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t>显示结果</w:t>
      </w:r>
      <w:r w:rsidRPr="00AB6B77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AB6B77">
        <w:rPr>
          <w:rFonts w:ascii="宋体" w:eastAsia="宋体" w:hAnsi="宋体" w:cs="宋体" w:hint="eastAsia"/>
          <w:color w:val="6A8759"/>
          <w:kern w:val="0"/>
          <w:szCs w:val="21"/>
        </w:rPr>
        <w:t>结果是：</w:t>
      </w:r>
      <w:r w:rsidRPr="00AB6B77">
        <w:rPr>
          <w:rFonts w:ascii="Droid Sans Mono" w:eastAsia="宋体" w:hAnsi="Droid Sans Mono" w:cs="宋体"/>
          <w:color w:val="6A8759"/>
          <w:kern w:val="0"/>
          <w:szCs w:val="21"/>
        </w:rPr>
        <w:t xml:space="preserve">" 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 xml:space="preserve">+ </w:t>
      </w:r>
      <w:r w:rsidRPr="00AB6B77">
        <w:rPr>
          <w:rFonts w:ascii="Droid Sans Mono" w:eastAsia="宋体" w:hAnsi="Droid Sans Mono" w:cs="宋体"/>
          <w:color w:val="8888C6"/>
          <w:kern w:val="0"/>
          <w:szCs w:val="21"/>
        </w:rPr>
        <w:t>str</w:t>
      </w:r>
      <w:r w:rsidRPr="00AB6B77">
        <w:rPr>
          <w:rFonts w:ascii="Droid Sans Mono" w:eastAsia="宋体" w:hAnsi="Droid Sans Mono" w:cs="宋体"/>
          <w:color w:val="A9B7C6"/>
          <w:kern w:val="0"/>
          <w:szCs w:val="21"/>
        </w:rPr>
        <w:t>(re))</w:t>
      </w:r>
    </w:p>
    <w:p w:rsidR="00AB6B77" w:rsidRPr="00AB6B77" w:rsidRDefault="00AB6B77" w:rsidP="00AB6B77">
      <w:pPr>
        <w:rPr>
          <w:color w:val="0070C0"/>
        </w:rPr>
      </w:pPr>
    </w:p>
    <w:p w:rsidR="002F5D58" w:rsidRDefault="009D5E3A">
      <w:pPr>
        <w:pStyle w:val="2"/>
      </w:pPr>
      <w:r>
        <w:rPr>
          <w:rStyle w:val="md-expand"/>
          <w:rFonts w:ascii="等线" w:eastAsia="等线" w:hAnsi="等线" w:cs="Times New Roman"/>
          <w:b w:val="0"/>
          <w:bCs w:val="0"/>
          <w:color w:val="1F0909"/>
          <w:sz w:val="31"/>
          <w:szCs w:val="31"/>
        </w:rPr>
        <w:t>可变／不可变类型在传参时的区别</w:t>
      </w:r>
    </w:p>
    <w:p w:rsidR="002F5D58" w:rsidRDefault="009D5E3A">
      <w:pPr>
        <w:pStyle w:val="ad"/>
        <w:numPr>
          <w:ilvl w:val="0"/>
          <w:numId w:val="53"/>
        </w:numPr>
      </w:pPr>
      <w:r>
        <w:t>不可变类型参数有:</w:t>
      </w:r>
    </w:p>
    <w:p w:rsidR="002F5D58" w:rsidRDefault="009D5E3A">
      <w:pPr>
        <w:ind w:left="1260"/>
      </w:pPr>
      <w:r>
        <w:t>数值型(整数，浮点数,复数)</w:t>
      </w:r>
    </w:p>
    <w:p w:rsidR="002F5D58" w:rsidRDefault="009D5E3A">
      <w:pPr>
        <w:ind w:left="1260"/>
      </w:pPr>
      <w:r>
        <w:t>布尔值bool</w:t>
      </w:r>
    </w:p>
    <w:p w:rsidR="002F5D58" w:rsidRDefault="009D5E3A">
      <w:pPr>
        <w:ind w:left="1260"/>
      </w:pPr>
      <w:r>
        <w:t>None 空值</w:t>
      </w:r>
    </w:p>
    <w:p w:rsidR="002F5D58" w:rsidRDefault="009D5E3A">
      <w:pPr>
        <w:ind w:left="1260"/>
      </w:pPr>
      <w:r>
        <w:t>字符串str</w:t>
      </w:r>
    </w:p>
    <w:p w:rsidR="002F5D58" w:rsidRDefault="009D5E3A">
      <w:pPr>
        <w:ind w:left="1260"/>
      </w:pPr>
      <w:r>
        <w:t>元组tuple</w:t>
      </w:r>
    </w:p>
    <w:p w:rsidR="002F5D58" w:rsidRDefault="009D5E3A">
      <w:pPr>
        <w:ind w:left="1260"/>
      </w:pPr>
      <w:r>
        <w:t>固定集合</w:t>
      </w:r>
      <w:proofErr w:type="spellStart"/>
      <w:r>
        <w:t>frozenset</w:t>
      </w:r>
      <w:proofErr w:type="spellEnd"/>
    </w:p>
    <w:p w:rsidR="002F5D58" w:rsidRDefault="009D5E3A">
      <w:pPr>
        <w:pStyle w:val="ad"/>
        <w:numPr>
          <w:ilvl w:val="0"/>
          <w:numId w:val="53"/>
        </w:numPr>
      </w:pPr>
      <w:r>
        <w:t>可变类型参数有:</w:t>
      </w:r>
    </w:p>
    <w:p w:rsidR="002F5D58" w:rsidRDefault="009D5E3A">
      <w:pPr>
        <w:ind w:left="1260"/>
      </w:pPr>
      <w:r>
        <w:t>列表 list</w:t>
      </w:r>
    </w:p>
    <w:p w:rsidR="002F5D58" w:rsidRDefault="009D5E3A">
      <w:pPr>
        <w:ind w:left="1260"/>
      </w:pPr>
      <w:r>
        <w:t xml:space="preserve">字典 </w:t>
      </w:r>
      <w:proofErr w:type="spellStart"/>
      <w:r>
        <w:t>dict</w:t>
      </w:r>
      <w:proofErr w:type="spellEnd"/>
    </w:p>
    <w:p w:rsidR="002F5D58" w:rsidRDefault="009D5E3A">
      <w:pPr>
        <w:ind w:left="1260"/>
      </w:pPr>
      <w:r>
        <w:t>集合 set</w:t>
      </w:r>
    </w:p>
    <w:p w:rsidR="002F5D58" w:rsidRDefault="009D5E3A">
      <w:pPr>
        <w:pStyle w:val="ad"/>
        <w:numPr>
          <w:ilvl w:val="0"/>
          <w:numId w:val="53"/>
        </w:numPr>
      </w:pPr>
      <w:r>
        <w:t>传参说明：</w:t>
      </w:r>
    </w:p>
    <w:p w:rsidR="002F5D58" w:rsidRDefault="009D5E3A">
      <w:pPr>
        <w:ind w:left="1260"/>
      </w:pPr>
      <w:r w:rsidRPr="00D81A33">
        <w:rPr>
          <w:highlight w:val="yellow"/>
        </w:rPr>
        <w:t>不可变类型的数据传参时，函数内部不会改变原数据的值。</w:t>
      </w:r>
    </w:p>
    <w:p w:rsidR="002F5D58" w:rsidRDefault="009D5E3A">
      <w:pPr>
        <w:ind w:left="1260"/>
      </w:pPr>
      <w:r w:rsidRPr="00D81A33">
        <w:rPr>
          <w:highlight w:val="yellow"/>
        </w:rPr>
        <w:t>可变类型的数据传参时，函数内部可以改变原数据。</w:t>
      </w:r>
    </w:p>
    <w:p w:rsidR="0065269B" w:rsidRPr="0065269B" w:rsidRDefault="0065269B" w:rsidP="0065269B">
      <w:pPr>
        <w:pStyle w:val="ad"/>
        <w:numPr>
          <w:ilvl w:val="0"/>
          <w:numId w:val="53"/>
        </w:numPr>
        <w:rPr>
          <w:highlight w:val="yellow"/>
        </w:rPr>
      </w:pPr>
      <w:r w:rsidRPr="0065269B">
        <w:rPr>
          <w:rFonts w:hint="eastAsia"/>
          <w:highlight w:val="yellow"/>
        </w:rPr>
        <w:t>总结：</w:t>
      </w:r>
    </w:p>
    <w:p w:rsidR="0065269B" w:rsidRPr="0065269B" w:rsidRDefault="0065269B" w:rsidP="0065269B">
      <w:pPr>
        <w:pStyle w:val="ad"/>
        <w:numPr>
          <w:ilvl w:val="0"/>
          <w:numId w:val="67"/>
        </w:numPr>
        <w:rPr>
          <w:highlight w:val="yellow"/>
        </w:rPr>
      </w:pPr>
      <w:r w:rsidRPr="0065269B">
        <w:rPr>
          <w:rFonts w:hint="eastAsia"/>
          <w:highlight w:val="yellow"/>
        </w:rPr>
        <w:t>向函数传递可变对象</w:t>
      </w:r>
    </w:p>
    <w:p w:rsidR="0065269B" w:rsidRPr="0065269B" w:rsidRDefault="0065269B" w:rsidP="0065269B">
      <w:pPr>
        <w:pStyle w:val="ad"/>
        <w:numPr>
          <w:ilvl w:val="0"/>
          <w:numId w:val="67"/>
        </w:numPr>
        <w:rPr>
          <w:highlight w:val="yellow"/>
        </w:rPr>
      </w:pPr>
      <w:r w:rsidRPr="0065269B">
        <w:rPr>
          <w:rFonts w:hint="eastAsia"/>
          <w:highlight w:val="yellow"/>
        </w:rPr>
        <w:t>函数内部修改可变对象的值</w:t>
      </w:r>
    </w:p>
    <w:p w:rsidR="0065269B" w:rsidRDefault="0065269B" w:rsidP="0065269B">
      <w:pPr>
        <w:pStyle w:val="ad"/>
        <w:numPr>
          <w:ilvl w:val="0"/>
          <w:numId w:val="67"/>
        </w:numPr>
        <w:rPr>
          <w:highlight w:val="yellow"/>
        </w:rPr>
      </w:pPr>
      <w:r w:rsidRPr="0065269B">
        <w:rPr>
          <w:rFonts w:hint="eastAsia"/>
          <w:highlight w:val="yellow"/>
        </w:rPr>
        <w:t>函数执行后，不需要通过返回值，也能拿到修改后的结果</w:t>
      </w:r>
    </w:p>
    <w:p w:rsidR="00E8030F" w:rsidRDefault="00E8030F" w:rsidP="00E8030F">
      <w:pPr>
        <w:rPr>
          <w:highlight w:val="yellow"/>
        </w:rPr>
      </w:pPr>
    </w:p>
    <w:p w:rsidR="00E8030F" w:rsidRDefault="00E8030F" w:rsidP="00E8030F">
      <w:pPr>
        <w:rPr>
          <w:highlight w:val="yellow"/>
        </w:rPr>
      </w:pPr>
    </w:p>
    <w:p w:rsidR="00CA0A45" w:rsidRDefault="00CA0A45" w:rsidP="00CA0A45">
      <w:pPr>
        <w:jc w:val="center"/>
        <w:rPr>
          <w:highlight w:val="yellow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3327908" cy="383875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函数内存图01.jpg"/>
                    <pic:cNvPicPr/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57881" cy="3873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0BDA" w:rsidRPr="00150BDA" w:rsidRDefault="00150BDA" w:rsidP="00150BD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150BDA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150BDA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150BDA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内存分配</w:t>
      </w:r>
      <w:r w:rsidRPr="00150BDA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150BDA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将函数代码存入方法区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>(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不执行函数体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>)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150BDA">
        <w:rPr>
          <w:rFonts w:ascii="Droid Sans Mono" w:eastAsia="宋体" w:hAnsi="Droid Sans Mono" w:cs="宋体"/>
          <w:color w:val="FFC66D"/>
          <w:kern w:val="0"/>
          <w:szCs w:val="21"/>
        </w:rPr>
        <w:t>fun01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>():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a 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 xml:space="preserve">= 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t>100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开辟栈帧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>fun01()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栈帧销毁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150BDA">
        <w:rPr>
          <w:rFonts w:ascii="Droid Sans Mono" w:eastAsia="宋体" w:hAnsi="Droid Sans Mono" w:cs="宋体"/>
          <w:color w:val="FFC66D"/>
          <w:kern w:val="0"/>
          <w:szCs w:val="21"/>
        </w:rPr>
        <w:t>fun02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>p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修改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>fun02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t>栈帧中的变量</w:t>
      </w:r>
      <w:r w:rsidRPr="00150BD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 xml:space="preserve">p 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 xml:space="preserve">= 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t>100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 xml:space="preserve">a01 = 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150BDA">
        <w:rPr>
          <w:rFonts w:ascii="Droid Sans Mono" w:eastAsia="宋体" w:hAnsi="Droid Sans Mono" w:cs="宋体"/>
          <w:color w:val="6897BB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>fun02(a01)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150BDA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150BDA">
        <w:rPr>
          <w:rFonts w:ascii="Droid Sans Mono" w:eastAsia="宋体" w:hAnsi="Droid Sans Mono" w:cs="宋体"/>
          <w:color w:val="A9B7C6"/>
          <w:kern w:val="0"/>
          <w:szCs w:val="21"/>
        </w:rPr>
        <w:t xml:space="preserve">(a01)  </w:t>
      </w:r>
      <w:r w:rsidRPr="00150BDA">
        <w:rPr>
          <w:rFonts w:ascii="Droid Sans Mono" w:eastAsia="宋体" w:hAnsi="Droid Sans Mono" w:cs="宋体"/>
          <w:color w:val="808080"/>
          <w:kern w:val="0"/>
          <w:szCs w:val="21"/>
        </w:rPr>
        <w:t># 1</w:t>
      </w:r>
    </w:p>
    <w:p w:rsidR="00150BDA" w:rsidRPr="00150BDA" w:rsidRDefault="00150BDA" w:rsidP="00150BDA">
      <w:pPr>
        <w:jc w:val="left"/>
        <w:rPr>
          <w:highlight w:val="yellow"/>
        </w:rPr>
      </w:pPr>
    </w:p>
    <w:p w:rsidR="004770E0" w:rsidRDefault="004770E0" w:rsidP="00CA0A45">
      <w:pPr>
        <w:jc w:val="center"/>
        <w:rPr>
          <w:highlight w:val="yellow"/>
        </w:rPr>
      </w:pPr>
    </w:p>
    <w:p w:rsidR="004770E0" w:rsidRDefault="004770E0" w:rsidP="00CA0A45">
      <w:pPr>
        <w:jc w:val="center"/>
        <w:rPr>
          <w:highlight w:val="yellow"/>
        </w:rPr>
      </w:pPr>
    </w:p>
    <w:p w:rsidR="004770E0" w:rsidRDefault="004770E0" w:rsidP="00CA0A45">
      <w:pPr>
        <w:jc w:val="center"/>
        <w:rPr>
          <w:highlight w:val="yellow"/>
        </w:rPr>
      </w:pPr>
    </w:p>
    <w:p w:rsidR="00E8030F" w:rsidRDefault="004770E0" w:rsidP="00E8030F">
      <w:pPr>
        <w:jc w:val="center"/>
      </w:pPr>
      <w:r>
        <w:object w:dxaOrig="14566" w:dyaOrig="11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pt;height:247.5pt" o:ole="">
            <v:imagedata r:id="rId39" o:title=""/>
          </v:shape>
          <o:OLEObject Type="Embed" ProgID="Visio.Drawing.15" ShapeID="_x0000_i1025" DrawAspect="Content" ObjectID="_1624701527" r:id="rId40"/>
        </w:object>
      </w:r>
    </w:p>
    <w:p w:rsidR="004F65AA" w:rsidRPr="004F65AA" w:rsidRDefault="004F65AA" w:rsidP="004F65A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4F65AA">
        <w:rPr>
          <w:rFonts w:ascii="Droid Sans Mono" w:eastAsia="宋体" w:hAnsi="Droid Sans Mono" w:cs="宋体"/>
          <w:color w:val="FFC66D"/>
          <w:kern w:val="0"/>
          <w:szCs w:val="21"/>
        </w:rPr>
        <w:t>fun03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(p1</w:t>
      </w: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p2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修改列表的元素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p1[</w:t>
      </w:r>
      <w:r w:rsidRPr="004F65AA">
        <w:rPr>
          <w:rFonts w:ascii="Droid Sans Mono" w:eastAsia="宋体" w:hAnsi="Droid Sans Mono" w:cs="宋体"/>
          <w:color w:val="6897BB"/>
          <w:kern w:val="0"/>
          <w:szCs w:val="21"/>
        </w:rPr>
        <w:t>0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] = 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悟空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修改栈帧中的变量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p2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= 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八戒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a02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孙悟空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>a03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猪八戒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>fun03(a02</w:t>
      </w: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a03)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(a02)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(a03)</w:t>
      </w:r>
    </w:p>
    <w:p w:rsidR="004F65AA" w:rsidRPr="004F65AA" w:rsidRDefault="004F65AA" w:rsidP="004F65AA">
      <w:pPr>
        <w:jc w:val="left"/>
      </w:pPr>
    </w:p>
    <w:p w:rsidR="00E8030F" w:rsidRDefault="00E8030F" w:rsidP="00E8030F">
      <w:pPr>
        <w:jc w:val="center"/>
      </w:pPr>
    </w:p>
    <w:p w:rsidR="00E8030F" w:rsidRDefault="00A82567" w:rsidP="00E8030F">
      <w:pPr>
        <w:jc w:val="center"/>
      </w:pPr>
      <w:r>
        <w:object w:dxaOrig="18435" w:dyaOrig="11370">
          <v:shape id="_x0000_i1026" type="#_x0000_t75" style="width:378.75pt;height:234pt" o:ole="">
            <v:imagedata r:id="rId41" o:title=""/>
          </v:shape>
          <o:OLEObject Type="Embed" ProgID="Visio.Drawing.15" ShapeID="_x0000_i1026" DrawAspect="Content" ObjectID="_1624701528" r:id="rId42"/>
        </w:object>
      </w:r>
    </w:p>
    <w:p w:rsidR="004F65AA" w:rsidRDefault="004F65AA" w:rsidP="00E8030F">
      <w:pPr>
        <w:jc w:val="center"/>
      </w:pPr>
    </w:p>
    <w:p w:rsidR="004F65AA" w:rsidRPr="004F65AA" w:rsidRDefault="004F65AA" w:rsidP="004F65AA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4F65AA">
        <w:rPr>
          <w:rFonts w:ascii="Droid Sans Mono" w:eastAsia="宋体" w:hAnsi="Droid Sans Mono" w:cs="宋体"/>
          <w:color w:val="FFC66D"/>
          <w:kern w:val="0"/>
          <w:szCs w:val="21"/>
        </w:rPr>
        <w:t>fun04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(p1</w:t>
      </w: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p2):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修改列表的元素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p1[:]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悟空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]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将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["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悟空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"]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遍历后，存入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p1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指向的列表中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temp = p2[:]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浅拷贝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p2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指向的列表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temp[:]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八戒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]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修改拷贝后的列表元素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a02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孙悟空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>a03 = [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宋体" w:eastAsia="宋体" w:hAnsi="宋体" w:cs="宋体" w:hint="eastAsia"/>
          <w:color w:val="6A8759"/>
          <w:kern w:val="0"/>
          <w:szCs w:val="21"/>
        </w:rPr>
        <w:t>猪八戒</w:t>
      </w:r>
      <w:r w:rsidRPr="004F65AA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  <w:t>fun04(a02</w:t>
      </w:r>
      <w:r w:rsidRPr="004F65AA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>a03)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(a02)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# ['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悟空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']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4F65AA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4F65AA">
        <w:rPr>
          <w:rFonts w:ascii="Droid Sans Mono" w:eastAsia="宋体" w:hAnsi="Droid Sans Mono" w:cs="宋体"/>
          <w:color w:val="A9B7C6"/>
          <w:kern w:val="0"/>
          <w:szCs w:val="21"/>
        </w:rPr>
        <w:t xml:space="preserve">(a03)  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# ['</w:t>
      </w:r>
      <w:r w:rsidRPr="004F65AA">
        <w:rPr>
          <w:rFonts w:ascii="宋体" w:eastAsia="宋体" w:hAnsi="宋体" w:cs="宋体" w:hint="eastAsia"/>
          <w:color w:val="808080"/>
          <w:kern w:val="0"/>
          <w:szCs w:val="21"/>
        </w:rPr>
        <w:t>猪八戒</w:t>
      </w:r>
      <w:r w:rsidRPr="004F65AA">
        <w:rPr>
          <w:rFonts w:ascii="Droid Sans Mono" w:eastAsia="宋体" w:hAnsi="Droid Sans Mono" w:cs="宋体"/>
          <w:color w:val="808080"/>
          <w:kern w:val="0"/>
          <w:szCs w:val="21"/>
        </w:rPr>
        <w:t>']</w:t>
      </w:r>
    </w:p>
    <w:p w:rsidR="004F65AA" w:rsidRPr="004F65AA" w:rsidRDefault="004F65AA" w:rsidP="004F65AA">
      <w:pPr>
        <w:jc w:val="left"/>
        <w:rPr>
          <w:highlight w:val="yellow"/>
        </w:rPr>
      </w:pP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函数参数</w:t>
      </w:r>
    </w:p>
    <w:p w:rsidR="002F5D58" w:rsidRDefault="009D5E3A">
      <w:pPr>
        <w:pStyle w:val="3"/>
      </w:pPr>
      <w:r>
        <w:t>实参传递方式argument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位置传参</w:t>
      </w:r>
    </w:p>
    <w:p w:rsidR="002F5D58" w:rsidRDefault="009D5E3A">
      <w:pPr>
        <w:ind w:firstLine="420"/>
      </w:pPr>
      <w:r>
        <w:t>定义：实参与形参的位置依次对应。</w:t>
      </w:r>
    </w:p>
    <w:p w:rsidR="002F5D58" w:rsidRDefault="009D5E3A">
      <w:pPr>
        <w:pStyle w:val="5"/>
      </w:pPr>
      <w:r w:rsidRPr="009F2A07">
        <w:rPr>
          <w:highlight w:val="yellow"/>
        </w:rPr>
        <w:t>序列传参</w:t>
      </w:r>
    </w:p>
    <w:p w:rsidR="002F5D58" w:rsidRDefault="009D5E3A">
      <w:pPr>
        <w:ind w:firstLine="420"/>
      </w:pPr>
      <w:r w:rsidRPr="009F2A07">
        <w:rPr>
          <w:highlight w:val="yellow"/>
        </w:rPr>
        <w:t>定义：实参用*将序列拆解后与形参的位置依次对应</w:t>
      </w:r>
      <w:r>
        <w:t>。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关键字传参</w:t>
      </w:r>
    </w:p>
    <w:p w:rsidR="002F5D58" w:rsidRDefault="009D5E3A">
      <w:pPr>
        <w:ind w:firstLine="420"/>
      </w:pPr>
      <w:r>
        <w:t>定义：实参根据形参的名字进行对应。</w:t>
      </w:r>
    </w:p>
    <w:p w:rsidR="002F5D58" w:rsidRDefault="009D5E3A">
      <w:pPr>
        <w:pStyle w:val="5"/>
      </w:pPr>
      <w:r>
        <w:t>字典关键字传参</w:t>
      </w:r>
    </w:p>
    <w:p w:rsidR="002F5D58" w:rsidRDefault="009D5E3A">
      <w:pPr>
        <w:pStyle w:val="ad"/>
        <w:numPr>
          <w:ilvl w:val="0"/>
          <w:numId w:val="56"/>
        </w:numPr>
      </w:pPr>
      <w:r>
        <w:t>定义：实参用</w:t>
      </w:r>
      <w:r>
        <w:rPr>
          <w:lang w:val="en-GB"/>
        </w:rPr>
        <w:t>**将字典拆解后与形参的名字进行对应。</w:t>
      </w:r>
    </w:p>
    <w:p w:rsidR="00020EE5" w:rsidRDefault="009D5E3A" w:rsidP="00020EE5">
      <w:pPr>
        <w:pStyle w:val="ad"/>
        <w:numPr>
          <w:ilvl w:val="0"/>
          <w:numId w:val="56"/>
        </w:numPr>
      </w:pPr>
      <w:r>
        <w:t>作用：配合形参的缺省参数，可以使调用者随意传参。</w:t>
      </w:r>
    </w:p>
    <w:p w:rsidR="00020EE5" w:rsidRPr="00020EE5" w:rsidRDefault="00020EE5" w:rsidP="00020EE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020EE5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参数</w:t>
      </w:r>
      <w:r w:rsidRPr="00020EE5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实际参数</w:t>
      </w: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020EE5">
        <w:rPr>
          <w:rFonts w:ascii="Droid Sans Mono" w:eastAsia="宋体" w:hAnsi="Droid Sans Mono" w:cs="宋体"/>
          <w:color w:val="FFC66D"/>
          <w:kern w:val="0"/>
          <w:szCs w:val="21"/>
        </w:rPr>
        <w:t>fun01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(a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b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c):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lastRenderedPageBreak/>
        <w:t xml:space="preserve">    </w:t>
      </w:r>
      <w:r w:rsidRPr="00020EE5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(a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020EE5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(b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020EE5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(c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 xml:space="preserve"># 1.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位置实参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: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实参根据位置与形参进行对应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# positional argument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fun01(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 xml:space="preserve"># 2.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序列实参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: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使用星号将序列中的元素拆开，与形参进行对应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.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#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序列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: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字符串  列表  元组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list01 = [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aaa</w:t>
      </w:r>
      <w:proofErr w:type="spellEnd"/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bb"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cc"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]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  <w:t>fun01(*list01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 xml:space="preserve"># 3.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关键字实参：实参根据名称与形参进行对应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备注：作用明天讲。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fun01(</w:t>
      </w:r>
      <w:r w:rsidRPr="00020EE5">
        <w:rPr>
          <w:rFonts w:ascii="Droid Sans Mono" w:eastAsia="宋体" w:hAnsi="Droid Sans Mono" w:cs="宋体"/>
          <w:color w:val="AA4926"/>
          <w:kern w:val="0"/>
          <w:szCs w:val="21"/>
        </w:rPr>
        <w:t>b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AA4926"/>
          <w:kern w:val="0"/>
          <w:szCs w:val="21"/>
        </w:rPr>
        <w:t>a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AA4926"/>
          <w:kern w:val="0"/>
          <w:szCs w:val="21"/>
        </w:rPr>
        <w:t>c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 xml:space="preserve"># 4. 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字典实参：使用双星号将字典中的元素拆开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,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根据键形参进行对应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,</w:t>
      </w:r>
      <w:r w:rsidRPr="00020EE5">
        <w:rPr>
          <w:rFonts w:ascii="宋体" w:eastAsia="宋体" w:hAnsi="宋体" w:cs="宋体" w:hint="eastAsia"/>
          <w:color w:val="808080"/>
          <w:kern w:val="0"/>
          <w:szCs w:val="21"/>
        </w:rPr>
        <w:t>传递值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t>..</w:t>
      </w:r>
      <w:r w:rsidRPr="00020EE5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dict01 = {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c"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 xml:space="preserve">: 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33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a"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 xml:space="preserve">: 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11</w:t>
      </w:r>
      <w:r w:rsidRPr="00020EE5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020EE5">
        <w:rPr>
          <w:rFonts w:ascii="Droid Sans Mono" w:eastAsia="宋体" w:hAnsi="Droid Sans Mono" w:cs="宋体"/>
          <w:color w:val="6A8759"/>
          <w:kern w:val="0"/>
          <w:szCs w:val="21"/>
        </w:rPr>
        <w:t>"b"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 xml:space="preserve">: </w:t>
      </w:r>
      <w:r w:rsidRPr="00020EE5">
        <w:rPr>
          <w:rFonts w:ascii="Droid Sans Mono" w:eastAsia="宋体" w:hAnsi="Droid Sans Mono" w:cs="宋体"/>
          <w:color w:val="6897BB"/>
          <w:kern w:val="0"/>
          <w:szCs w:val="21"/>
        </w:rPr>
        <w:t>22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t>}</w:t>
      </w:r>
      <w:r w:rsidRPr="00020EE5">
        <w:rPr>
          <w:rFonts w:ascii="Droid Sans Mono" w:eastAsia="宋体" w:hAnsi="Droid Sans Mono" w:cs="宋体"/>
          <w:color w:val="A9B7C6"/>
          <w:kern w:val="0"/>
          <w:szCs w:val="21"/>
        </w:rPr>
        <w:br/>
        <w:t>fun01(**dict01)</w:t>
      </w:r>
    </w:p>
    <w:p w:rsidR="00020EE5" w:rsidRDefault="00020EE5" w:rsidP="00020EE5"/>
    <w:p w:rsidR="002F5D58" w:rsidRDefault="009D5E3A">
      <w:pPr>
        <w:pStyle w:val="3"/>
      </w:pPr>
      <w:r>
        <w:rPr>
          <w:lang w:val="en-GB"/>
        </w:rPr>
        <w:t>形参定义方式</w:t>
      </w:r>
      <w:r>
        <w:t>parameter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缺省参数</w:t>
      </w:r>
    </w:p>
    <w:p w:rsidR="002F5D58" w:rsidRDefault="009D5E3A">
      <w:pPr>
        <w:pStyle w:val="ad"/>
        <w:numPr>
          <w:ilvl w:val="0"/>
          <w:numId w:val="54"/>
        </w:numPr>
      </w:pPr>
      <w:r>
        <w:t>语法：</w:t>
      </w:r>
    </w:p>
    <w:p w:rsidR="002F5D58" w:rsidRDefault="009D5E3A">
      <w:pPr>
        <w:ind w:left="630" w:firstLine="420"/>
      </w:pPr>
      <w:r>
        <w:t>def 函数名(形参名1=默认实参1, 形参名2=默认实参2, ...):</w:t>
      </w:r>
    </w:p>
    <w:p w:rsidR="002F5D58" w:rsidRDefault="009D5E3A">
      <w:pPr>
        <w:ind w:left="1050"/>
      </w:pPr>
      <w:r>
        <w:t xml:space="preserve">      函数体</w:t>
      </w:r>
    </w:p>
    <w:p w:rsidR="002F5D58" w:rsidRDefault="009D5E3A">
      <w:pPr>
        <w:pStyle w:val="ad"/>
        <w:numPr>
          <w:ilvl w:val="0"/>
          <w:numId w:val="54"/>
        </w:numPr>
      </w:pPr>
      <w:r>
        <w:t>说明：</w:t>
      </w:r>
    </w:p>
    <w:p w:rsidR="002F5D58" w:rsidRDefault="009D5E3A">
      <w:pPr>
        <w:ind w:left="780" w:firstLine="420"/>
      </w:pPr>
      <w:r w:rsidRPr="001652F0">
        <w:rPr>
          <w:highlight w:val="yellow"/>
        </w:rPr>
        <w:t>缺省参数必须自右至左依次存在，如果一个参数有缺省参数，则其右侧的所有参数都必须有缺省参数。</w:t>
      </w:r>
    </w:p>
    <w:p w:rsidR="002F5D58" w:rsidRDefault="009D5E3A">
      <w:pPr>
        <w:ind w:left="780" w:firstLine="420"/>
      </w:pPr>
      <w:r>
        <w:t>缺省参数可以有0个或多个，甚至全部都有缺省参数。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位置形参</w:t>
      </w:r>
    </w:p>
    <w:p w:rsidR="002F5D58" w:rsidRDefault="009D5E3A">
      <w:pPr>
        <w:ind w:firstLine="420"/>
      </w:pPr>
      <w:r>
        <w:t>语法：</w:t>
      </w:r>
    </w:p>
    <w:p w:rsidR="002F5D58" w:rsidRDefault="009D5E3A">
      <w:pPr>
        <w:ind w:left="1050"/>
      </w:pPr>
      <w:r>
        <w:t>def 函数名(形参名1, 形参名2, ...):</w:t>
      </w:r>
    </w:p>
    <w:p w:rsidR="002F5D58" w:rsidRDefault="009D5E3A">
      <w:pPr>
        <w:ind w:left="1050" w:firstLine="420"/>
      </w:pPr>
      <w:r>
        <w:t>函数体</w:t>
      </w:r>
    </w:p>
    <w:p w:rsidR="002F5D58" w:rsidRDefault="009D5E3A">
      <w:pPr>
        <w:pStyle w:val="5"/>
      </w:pPr>
      <w:r w:rsidRPr="001652F0">
        <w:rPr>
          <w:highlight w:val="yellow"/>
        </w:rPr>
        <w:t>星号元组形参</w:t>
      </w:r>
    </w:p>
    <w:p w:rsidR="002F5D58" w:rsidRDefault="009D5E3A">
      <w:pPr>
        <w:pStyle w:val="ad"/>
        <w:numPr>
          <w:ilvl w:val="0"/>
          <w:numId w:val="55"/>
        </w:numPr>
      </w:pPr>
      <w:r>
        <w:t>语法：</w:t>
      </w:r>
    </w:p>
    <w:p w:rsidR="002F5D58" w:rsidRDefault="009D5E3A">
      <w:pPr>
        <w:ind w:left="840" w:firstLine="420"/>
      </w:pPr>
      <w:r>
        <w:lastRenderedPageBreak/>
        <w:t>def 函数名(*元组形参名):</w:t>
      </w:r>
    </w:p>
    <w:p w:rsidR="002F5D58" w:rsidRDefault="009D5E3A">
      <w:pPr>
        <w:ind w:left="1680"/>
      </w:pPr>
      <w:r>
        <w:t>  函数体</w:t>
      </w:r>
    </w:p>
    <w:p w:rsidR="002F5D58" w:rsidRDefault="009D5E3A">
      <w:pPr>
        <w:pStyle w:val="ad"/>
        <w:numPr>
          <w:ilvl w:val="0"/>
          <w:numId w:val="55"/>
        </w:numPr>
      </w:pPr>
      <w:r>
        <w:t>作用：</w:t>
      </w:r>
    </w:p>
    <w:p w:rsidR="002F5D58" w:rsidRDefault="009D5E3A">
      <w:pPr>
        <w:ind w:left="840" w:firstLine="420"/>
      </w:pPr>
      <w:r w:rsidRPr="00983B88">
        <w:rPr>
          <w:highlight w:val="yellow"/>
        </w:rPr>
        <w:t>收集多余的位置</w:t>
      </w:r>
      <w:r w:rsidR="00B02FD8">
        <w:rPr>
          <w:rFonts w:hint="eastAsia"/>
          <w:highlight w:val="yellow"/>
        </w:rPr>
        <w:t>实</w:t>
      </w:r>
      <w:r w:rsidRPr="00983B88">
        <w:rPr>
          <w:highlight w:val="yellow"/>
        </w:rPr>
        <w:t>参</w:t>
      </w:r>
      <w:r>
        <w:t>。</w:t>
      </w:r>
    </w:p>
    <w:p w:rsidR="002F5D58" w:rsidRDefault="009D5E3A">
      <w:pPr>
        <w:pStyle w:val="ad"/>
        <w:numPr>
          <w:ilvl w:val="0"/>
          <w:numId w:val="55"/>
        </w:numPr>
      </w:pPr>
      <w:r>
        <w:t>说明：</w:t>
      </w:r>
    </w:p>
    <w:p w:rsidR="002F5D58" w:rsidRPr="002849EC" w:rsidRDefault="009D5E3A">
      <w:pPr>
        <w:pStyle w:val="ad"/>
        <w:ind w:left="1260" w:firstLine="0"/>
        <w:rPr>
          <w:highlight w:val="yellow"/>
        </w:rPr>
      </w:pPr>
      <w:r w:rsidRPr="002849EC">
        <w:rPr>
          <w:highlight w:val="yellow"/>
        </w:rPr>
        <w:t>一般命名为'</w:t>
      </w:r>
      <w:proofErr w:type="spellStart"/>
      <w:r w:rsidRPr="002849EC">
        <w:rPr>
          <w:highlight w:val="yellow"/>
        </w:rPr>
        <w:t>args</w:t>
      </w:r>
      <w:proofErr w:type="spellEnd"/>
      <w:r w:rsidRPr="002849EC">
        <w:rPr>
          <w:highlight w:val="yellow"/>
        </w:rPr>
        <w:t>'</w:t>
      </w:r>
    </w:p>
    <w:p w:rsidR="002F5D58" w:rsidRDefault="009D5E3A">
      <w:pPr>
        <w:pStyle w:val="ad"/>
        <w:ind w:left="1260" w:firstLine="0"/>
      </w:pPr>
      <w:r w:rsidRPr="002849EC">
        <w:rPr>
          <w:highlight w:val="yellow"/>
        </w:rPr>
        <w:t>形参列表中最多只能有一个</w:t>
      </w:r>
    </w:p>
    <w:p w:rsidR="002F5D58" w:rsidRDefault="009D5E3A">
      <w:pPr>
        <w:pStyle w:val="4"/>
        <w:rPr>
          <w:rFonts w:ascii="等线" w:eastAsia="等线" w:hAnsi="等线"/>
        </w:rPr>
      </w:pPr>
      <w:r>
        <w:rPr>
          <w:rFonts w:ascii="等线" w:eastAsia="等线" w:hAnsi="等线"/>
        </w:rPr>
        <w:t>命名关键字形参</w:t>
      </w:r>
    </w:p>
    <w:p w:rsidR="002F5D58" w:rsidRDefault="009D5E3A">
      <w:pPr>
        <w:pStyle w:val="ad"/>
        <w:numPr>
          <w:ilvl w:val="0"/>
          <w:numId w:val="57"/>
        </w:numPr>
      </w:pPr>
      <w:r>
        <w:t>语法：</w:t>
      </w:r>
    </w:p>
    <w:p w:rsidR="002F5D58" w:rsidRDefault="009D5E3A">
      <w:pPr>
        <w:ind w:left="779" w:firstLine="420"/>
      </w:pPr>
      <w:r>
        <w:t>def 函数名(*, 命名关键字形参1, 命名关键字形参2, ...):</w:t>
      </w:r>
    </w:p>
    <w:p w:rsidR="002F5D58" w:rsidRDefault="009D5E3A">
      <w:pPr>
        <w:ind w:left="1680" w:firstLine="420"/>
      </w:pPr>
      <w:r>
        <w:t>函数体</w:t>
      </w:r>
    </w:p>
    <w:p w:rsidR="002F5D58" w:rsidRDefault="009D5E3A">
      <w:pPr>
        <w:ind w:left="840" w:firstLine="360"/>
      </w:pPr>
      <w:r>
        <w:t>def 函数名(*</w:t>
      </w:r>
      <w:proofErr w:type="spellStart"/>
      <w:r>
        <w:t>args</w:t>
      </w:r>
      <w:proofErr w:type="spellEnd"/>
      <w:r>
        <w:t>, 命名关键字形参1, 命名关键字形参2, ...):</w:t>
      </w:r>
      <w:r>
        <w:br/>
        <w:t>            函数体</w:t>
      </w:r>
    </w:p>
    <w:p w:rsidR="002F5D58" w:rsidRDefault="009D5E3A">
      <w:pPr>
        <w:pStyle w:val="ad"/>
        <w:numPr>
          <w:ilvl w:val="0"/>
          <w:numId w:val="57"/>
        </w:numPr>
      </w:pPr>
      <w:r>
        <w:t>作用：</w:t>
      </w:r>
    </w:p>
    <w:p w:rsidR="002F5D58" w:rsidRDefault="009D5E3A">
      <w:pPr>
        <w:ind w:left="840" w:firstLine="420"/>
      </w:pPr>
      <w:r w:rsidRPr="00B02FD8">
        <w:rPr>
          <w:highlight w:val="yellow"/>
        </w:rPr>
        <w:t>强制实参使用关键字传参</w:t>
      </w:r>
    </w:p>
    <w:p w:rsidR="002F5D58" w:rsidRDefault="009D5E3A">
      <w:pPr>
        <w:pStyle w:val="5"/>
      </w:pPr>
      <w:r>
        <w:t>双星号字典形参</w:t>
      </w:r>
    </w:p>
    <w:p w:rsidR="002F5D58" w:rsidRDefault="009D5E3A">
      <w:pPr>
        <w:pStyle w:val="ad"/>
        <w:numPr>
          <w:ilvl w:val="0"/>
          <w:numId w:val="58"/>
        </w:numPr>
      </w:pPr>
      <w:r>
        <w:t>语法：</w:t>
      </w:r>
    </w:p>
    <w:p w:rsidR="002F5D58" w:rsidRDefault="009D5E3A">
      <w:pPr>
        <w:ind w:left="840" w:firstLine="420"/>
      </w:pPr>
      <w:r>
        <w:t>def 函数名(**字典形参名):</w:t>
      </w:r>
    </w:p>
    <w:p w:rsidR="002F5D58" w:rsidRDefault="009D5E3A">
      <w:pPr>
        <w:pStyle w:val="ad"/>
        <w:ind w:left="989" w:firstLine="840"/>
      </w:pPr>
      <w:r>
        <w:t>函数体</w:t>
      </w:r>
    </w:p>
    <w:p w:rsidR="002F5D58" w:rsidRDefault="009D5E3A">
      <w:pPr>
        <w:pStyle w:val="ad"/>
        <w:numPr>
          <w:ilvl w:val="0"/>
          <w:numId w:val="58"/>
        </w:numPr>
      </w:pPr>
      <w:r>
        <w:t>作用：</w:t>
      </w:r>
    </w:p>
    <w:p w:rsidR="002F5D58" w:rsidRDefault="009D5E3A">
      <w:pPr>
        <w:pStyle w:val="ad"/>
        <w:ind w:left="1200" w:firstLine="60"/>
      </w:pPr>
      <w:r w:rsidRPr="002849EC">
        <w:rPr>
          <w:highlight w:val="yellow"/>
        </w:rPr>
        <w:t>收集多余的关键字传参</w:t>
      </w:r>
    </w:p>
    <w:p w:rsidR="002F5D58" w:rsidRDefault="009D5E3A">
      <w:pPr>
        <w:pStyle w:val="ad"/>
        <w:numPr>
          <w:ilvl w:val="0"/>
          <w:numId w:val="58"/>
        </w:numPr>
      </w:pPr>
      <w:r>
        <w:t>说明:</w:t>
      </w:r>
    </w:p>
    <w:p w:rsidR="002F5D58" w:rsidRPr="002849EC" w:rsidRDefault="009D5E3A">
      <w:pPr>
        <w:pStyle w:val="ad"/>
        <w:ind w:left="1260" w:firstLine="0"/>
        <w:rPr>
          <w:highlight w:val="yellow"/>
        </w:rPr>
      </w:pPr>
      <w:r w:rsidRPr="002849EC">
        <w:rPr>
          <w:highlight w:val="yellow"/>
        </w:rPr>
        <w:t>一般命名为'</w:t>
      </w:r>
      <w:proofErr w:type="spellStart"/>
      <w:r w:rsidRPr="002849EC">
        <w:rPr>
          <w:highlight w:val="yellow"/>
        </w:rPr>
        <w:t>kwargs</w:t>
      </w:r>
      <w:proofErr w:type="spellEnd"/>
      <w:r w:rsidRPr="002849EC">
        <w:rPr>
          <w:highlight w:val="yellow"/>
        </w:rPr>
        <w:t>'</w:t>
      </w:r>
    </w:p>
    <w:p w:rsidR="002F5D58" w:rsidRDefault="009D5E3A">
      <w:pPr>
        <w:pStyle w:val="ad"/>
        <w:ind w:left="1260" w:firstLine="0"/>
      </w:pPr>
      <w:r w:rsidRPr="002849EC">
        <w:rPr>
          <w:highlight w:val="yellow"/>
        </w:rPr>
        <w:t>形参列表中最多只能有一个</w:t>
      </w:r>
    </w:p>
    <w:p w:rsidR="002F5D58" w:rsidRPr="00E93B4B" w:rsidRDefault="009D5E3A">
      <w:pPr>
        <w:pStyle w:val="4"/>
        <w:rPr>
          <w:rFonts w:ascii="等线" w:eastAsia="等线" w:hAnsi="等线"/>
          <w:highlight w:val="yellow"/>
        </w:rPr>
      </w:pPr>
      <w:r w:rsidRPr="00E93B4B">
        <w:rPr>
          <w:rFonts w:ascii="等线" w:eastAsia="等线" w:hAnsi="等线"/>
          <w:highlight w:val="yellow"/>
        </w:rPr>
        <w:t>参数自左至右的顺序</w:t>
      </w:r>
    </w:p>
    <w:p w:rsidR="002F5D58" w:rsidRDefault="009D5E3A">
      <w:pPr>
        <w:ind w:firstLine="420"/>
      </w:pPr>
      <w:r w:rsidRPr="00E93B4B">
        <w:rPr>
          <w:highlight w:val="yellow"/>
        </w:rPr>
        <w:t>位置形参 --&gt; 星号元组形参 --&gt; 命名关键字形参 --&gt; 双星号字典形参</w:t>
      </w:r>
    </w:p>
    <w:p w:rsidR="0037537D" w:rsidRPr="0037537D" w:rsidRDefault="0037537D" w:rsidP="0037537D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37537D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参数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形参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默认形参：实参可以不传递数据。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位置形参：实参根据位置进行对应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    星号元组形参：实参数量无限（将实参合并为元组）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关键字形参：实参根据名称进行对应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    双星号字典形参</w:t>
      </w:r>
      <w:r w:rsidRPr="0037537D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: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实参数量无限（将实参合并为字典）</w:t>
      </w:r>
      <w:r w:rsidRPr="0037537D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  <w:t xml:space="preserve">                命名关键字形参：实参必须是关键字实参</w:t>
      </w:r>
      <w:r w:rsidRPr="0037537D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1.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默认形参：实参可以不传递数据（从右向左依次存在）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37537D">
        <w:rPr>
          <w:rFonts w:ascii="Droid Sans Mono" w:eastAsia="宋体" w:hAnsi="Droid Sans Mono" w:cs="宋体"/>
          <w:color w:val="FFC66D"/>
          <w:kern w:val="0"/>
          <w:szCs w:val="21"/>
        </w:rPr>
        <w:t>fun01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a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0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b=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bb"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c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.5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lastRenderedPageBreak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a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b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c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fun01(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1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b"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关键实参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 +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默认形参：调用者可以随意指定参数进行传递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fun01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b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bbbbb</w:t>
      </w:r>
      <w:proofErr w:type="spellEnd"/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2.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星号元组形参：让位置实参的数量无限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37537D">
        <w:rPr>
          <w:rFonts w:ascii="Droid Sans Mono" w:eastAsia="宋体" w:hAnsi="Droid Sans Mono" w:cs="宋体"/>
          <w:color w:val="FFC66D"/>
          <w:kern w:val="0"/>
          <w:szCs w:val="21"/>
        </w:rPr>
        <w:t>fun0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p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*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args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args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2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2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2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4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5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3.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命名关键字形参：传递的实参必须是关键字实参。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写法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1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：星号元组形参以后的参数是命名关键字形参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#   p1  p2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37537D">
        <w:rPr>
          <w:rFonts w:ascii="Droid Sans Mono" w:eastAsia="宋体" w:hAnsi="Droid Sans Mono" w:cs="宋体"/>
          <w:color w:val="FFC66D"/>
          <w:kern w:val="0"/>
          <w:szCs w:val="21"/>
        </w:rPr>
        <w:t>fun03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*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args</w:t>
      </w:r>
      <w:proofErr w:type="spellEnd"/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p1=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"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p2):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args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p1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p2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3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1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1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2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3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1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1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2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3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2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案例：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# def print(*</w:t>
      </w:r>
      <w:proofErr w:type="spellStart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args</w:t>
      </w:r>
      <w:proofErr w:type="spellEnd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, </w:t>
      </w:r>
      <w:proofErr w:type="spellStart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sep</w:t>
      </w:r>
      <w:proofErr w:type="spellEnd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=' ', end='\n', file=None):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br/>
        <w:t># 1---</w:t>
      </w:r>
      <w:proofErr w:type="spellStart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fff</w:t>
      </w:r>
      <w:proofErr w:type="spellEnd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---3.5---4---55---6---67 ok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proofErr w:type="spellStart"/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fff</w:t>
      </w:r>
      <w:proofErr w:type="spellEnd"/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3.5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4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55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6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67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proofErr w:type="spellStart"/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sep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---"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end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 "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37537D">
        <w:rPr>
          <w:rFonts w:ascii="Droid Sans Mono" w:eastAsia="宋体" w:hAnsi="Droid Sans Mono" w:cs="宋体"/>
          <w:color w:val="6A8759"/>
          <w:kern w:val="0"/>
          <w:szCs w:val="21"/>
        </w:rPr>
        <w:t>"ok"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写法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2: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星号以后的位置形参是命名关键字形参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37537D">
        <w:rPr>
          <w:rFonts w:ascii="Droid Sans Mono" w:eastAsia="宋体" w:hAnsi="Droid Sans Mono" w:cs="宋体"/>
          <w:color w:val="FFC66D"/>
          <w:kern w:val="0"/>
          <w:szCs w:val="21"/>
        </w:rPr>
        <w:t>fun04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*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p1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0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p2):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p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p2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4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1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4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p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 xml:space="preserve"># 4. 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双星号字典形参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: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t>让关键字实参的数量无限</w:t>
      </w:r>
      <w:r w:rsidRPr="0037537D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37537D">
        <w:rPr>
          <w:rFonts w:ascii="Droid Sans Mono" w:eastAsia="宋体" w:hAnsi="Droid Sans Mono" w:cs="宋体"/>
          <w:color w:val="FFC66D"/>
          <w:kern w:val="0"/>
          <w:szCs w:val="21"/>
        </w:rPr>
        <w:t>fun05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**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kwargs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: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r w:rsidRPr="0037537D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proofErr w:type="spellStart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kwargs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5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a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 xml:space="preserve">)  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# {'a': 1}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br/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fun05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a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b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)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br/>
        <w:t>fun05(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a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1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b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2</w:t>
      </w:r>
      <w:r w:rsidRPr="0037537D">
        <w:rPr>
          <w:rFonts w:ascii="Droid Sans Mono" w:eastAsia="宋体" w:hAnsi="Droid Sans Mono" w:cs="宋体"/>
          <w:color w:val="CC7832"/>
          <w:kern w:val="0"/>
          <w:szCs w:val="21"/>
        </w:rPr>
        <w:t xml:space="preserve">, </w:t>
      </w:r>
      <w:proofErr w:type="spellStart"/>
      <w:r w:rsidRPr="0037537D">
        <w:rPr>
          <w:rFonts w:ascii="Droid Sans Mono" w:eastAsia="宋体" w:hAnsi="Droid Sans Mono" w:cs="宋体"/>
          <w:color w:val="AA4926"/>
          <w:kern w:val="0"/>
          <w:szCs w:val="21"/>
        </w:rPr>
        <w:t>qtx</w:t>
      </w:r>
      <w:proofErr w:type="spellEnd"/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>=</w:t>
      </w:r>
      <w:r w:rsidRPr="0037537D">
        <w:rPr>
          <w:rFonts w:ascii="Droid Sans Mono" w:eastAsia="宋体" w:hAnsi="Droid Sans Mono" w:cs="宋体"/>
          <w:color w:val="6897BB"/>
          <w:kern w:val="0"/>
          <w:szCs w:val="21"/>
        </w:rPr>
        <w:t>3</w:t>
      </w:r>
      <w:r w:rsidRPr="0037537D">
        <w:rPr>
          <w:rFonts w:ascii="Droid Sans Mono" w:eastAsia="宋体" w:hAnsi="Droid Sans Mono" w:cs="宋体"/>
          <w:color w:val="A9B7C6"/>
          <w:kern w:val="0"/>
          <w:szCs w:val="21"/>
        </w:rPr>
        <w:t xml:space="preserve">)  </w:t>
      </w:r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# {'a': 1, 'b': 2, '</w:t>
      </w:r>
      <w:proofErr w:type="spellStart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qtx</w:t>
      </w:r>
      <w:proofErr w:type="spellEnd"/>
      <w:r w:rsidRPr="0037537D">
        <w:rPr>
          <w:rFonts w:ascii="Droid Sans Mono" w:eastAsia="宋体" w:hAnsi="Droid Sans Mono" w:cs="宋体"/>
          <w:color w:val="808080"/>
          <w:kern w:val="0"/>
          <w:szCs w:val="21"/>
        </w:rPr>
        <w:t>': 3}</w:t>
      </w:r>
    </w:p>
    <w:p w:rsidR="0037537D" w:rsidRPr="0037537D" w:rsidRDefault="0037537D" w:rsidP="0037537D"/>
    <w:p w:rsidR="002F5D58" w:rsidRDefault="009D5E3A">
      <w:pPr>
        <w:pStyle w:val="1"/>
      </w:pPr>
      <w:r>
        <w:lastRenderedPageBreak/>
        <w:t>作用域LEGB</w:t>
      </w:r>
    </w:p>
    <w:p w:rsidR="002F5D58" w:rsidRDefault="009D5E3A">
      <w:pPr>
        <w:pStyle w:val="ad"/>
        <w:numPr>
          <w:ilvl w:val="0"/>
          <w:numId w:val="59"/>
        </w:numPr>
      </w:pPr>
      <w:r>
        <w:t>作用域：变量起作用的范围。</w:t>
      </w:r>
    </w:p>
    <w:p w:rsidR="002F5D58" w:rsidRDefault="009D5E3A">
      <w:pPr>
        <w:pStyle w:val="ad"/>
        <w:numPr>
          <w:ilvl w:val="0"/>
          <w:numId w:val="59"/>
        </w:numPr>
      </w:pPr>
      <w:r>
        <w:t>Local局部作用域：函数内部。</w:t>
      </w:r>
    </w:p>
    <w:p w:rsidR="002F5D58" w:rsidRDefault="009D5E3A">
      <w:pPr>
        <w:pStyle w:val="ad"/>
        <w:numPr>
          <w:ilvl w:val="0"/>
          <w:numId w:val="59"/>
        </w:numPr>
      </w:pPr>
      <w:r>
        <w:rPr>
          <w:rFonts w:cs="Times New Roman"/>
          <w:color w:val="1F0909"/>
        </w:rPr>
        <w:t xml:space="preserve">Enclosing </w:t>
      </w:r>
      <w:r>
        <w:rPr>
          <w:rStyle w:val="md-softbreak"/>
          <w:rFonts w:cs="Times New Roman"/>
          <w:color w:val="1F0909"/>
        </w:rPr>
        <w:t xml:space="preserve"> 外部嵌套</w:t>
      </w:r>
      <w:r>
        <w:rPr>
          <w:rFonts w:cs="Times New Roman"/>
          <w:color w:val="1F0909"/>
        </w:rPr>
        <w:t xml:space="preserve">作用域 ：函数嵌套。 </w:t>
      </w:r>
    </w:p>
    <w:p w:rsidR="002F5D58" w:rsidRDefault="009D5E3A">
      <w:pPr>
        <w:pStyle w:val="ad"/>
        <w:numPr>
          <w:ilvl w:val="0"/>
          <w:numId w:val="59"/>
        </w:numPr>
      </w:pPr>
      <w:r>
        <w:t>Global</w:t>
      </w:r>
      <w:r>
        <w:rPr>
          <w:rStyle w:val="md-softbreak"/>
          <w:rFonts w:cs="Times New Roman"/>
          <w:color w:val="1F0909"/>
        </w:rPr>
        <w:t>全局作用域：模块(.</w:t>
      </w:r>
      <w:proofErr w:type="spellStart"/>
      <w:r>
        <w:rPr>
          <w:rStyle w:val="md-softbreak"/>
          <w:rFonts w:cs="Times New Roman"/>
          <w:color w:val="1F0909"/>
        </w:rPr>
        <w:t>py</w:t>
      </w:r>
      <w:proofErr w:type="spellEnd"/>
      <w:r>
        <w:rPr>
          <w:rStyle w:val="md-softbreak"/>
          <w:rFonts w:cs="Times New Roman"/>
          <w:color w:val="1F0909"/>
        </w:rPr>
        <w:t>文件)内部。</w:t>
      </w:r>
      <w:r>
        <w:rPr>
          <w:rFonts w:cs="Times New Roman"/>
          <w:color w:val="1F0909"/>
        </w:rPr>
        <w:t xml:space="preserve"> </w:t>
      </w:r>
    </w:p>
    <w:p w:rsidR="002F5D58" w:rsidRDefault="009D5E3A">
      <w:pPr>
        <w:pStyle w:val="ad"/>
        <w:numPr>
          <w:ilvl w:val="0"/>
          <w:numId w:val="59"/>
        </w:numPr>
        <w:rPr>
          <w:rFonts w:cs="Times New Roman"/>
          <w:color w:val="1F0909"/>
        </w:rPr>
      </w:pPr>
      <w:proofErr w:type="spellStart"/>
      <w:r>
        <w:rPr>
          <w:rFonts w:cs="Times New Roman"/>
          <w:color w:val="1F0909"/>
        </w:rPr>
        <w:t>Builtin</w:t>
      </w:r>
      <w:proofErr w:type="spellEnd"/>
      <w:r>
        <w:rPr>
          <w:rFonts w:cs="Times New Roman"/>
          <w:color w:val="1F0909"/>
        </w:rPr>
        <w:t>内置模块作用域：builtins.py文件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变量名的查找规则</w:t>
      </w:r>
    </w:p>
    <w:p w:rsidR="002F5D58" w:rsidRDefault="009D5E3A">
      <w:pPr>
        <w:pStyle w:val="ad"/>
        <w:numPr>
          <w:ilvl w:val="0"/>
          <w:numId w:val="60"/>
        </w:numPr>
      </w:pPr>
      <w:r>
        <w:rPr>
          <w:rFonts w:ascii="宋体" w:eastAsia="宋体" w:hAnsi="宋体" w:cs="宋体"/>
          <w:color w:val="1F0909"/>
        </w:rPr>
        <w:t>由内到外：</w:t>
      </w:r>
      <w:r>
        <w:t>L -&gt; E -&gt; G -&gt; B</w:t>
      </w:r>
    </w:p>
    <w:p w:rsidR="002F5D58" w:rsidRDefault="009D5E3A">
      <w:pPr>
        <w:pStyle w:val="ad"/>
        <w:numPr>
          <w:ilvl w:val="0"/>
          <w:numId w:val="60"/>
        </w:numPr>
      </w:pPr>
      <w:r>
        <w:t>在访问变量时，先查找本地变量，然后是包裹此函数外部的函数内部的变量，之后是全局变量，最后是内置变量。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局部变量</w:t>
      </w:r>
    </w:p>
    <w:p w:rsidR="002F5D58" w:rsidRDefault="009D5E3A">
      <w:pPr>
        <w:pStyle w:val="ad"/>
        <w:numPr>
          <w:ilvl w:val="0"/>
          <w:numId w:val="61"/>
        </w:numPr>
      </w:pPr>
      <w:r>
        <w:rPr>
          <w:rFonts w:ascii="宋体" w:eastAsia="宋体" w:hAnsi="宋体" w:cs="宋体"/>
        </w:rPr>
        <w:t>定义在函数内部的变量</w:t>
      </w:r>
      <w:r>
        <w:t>(</w:t>
      </w:r>
      <w:r>
        <w:rPr>
          <w:rFonts w:ascii="宋体" w:eastAsia="宋体" w:hAnsi="宋体" w:cs="宋体"/>
        </w:rPr>
        <w:t>形参也是局部变量</w:t>
      </w:r>
      <w:r>
        <w:t>)</w:t>
      </w:r>
    </w:p>
    <w:p w:rsidR="002F5D58" w:rsidRDefault="009D5E3A">
      <w:pPr>
        <w:pStyle w:val="ad"/>
        <w:numPr>
          <w:ilvl w:val="0"/>
          <w:numId w:val="61"/>
        </w:numPr>
      </w:pPr>
      <w:r>
        <w:t>只能在函数内部使用</w:t>
      </w:r>
    </w:p>
    <w:p w:rsidR="002F5D58" w:rsidRPr="00B317FF" w:rsidRDefault="009D5E3A">
      <w:pPr>
        <w:pStyle w:val="ad"/>
        <w:numPr>
          <w:ilvl w:val="0"/>
          <w:numId w:val="61"/>
        </w:numPr>
        <w:rPr>
          <w:highlight w:val="yellow"/>
        </w:rPr>
      </w:pPr>
      <w:r w:rsidRPr="00B317FF">
        <w:rPr>
          <w:highlight w:val="yellow"/>
        </w:rPr>
        <w:t>调用函数时才被创建，函数结束后自动销毁</w:t>
      </w:r>
    </w:p>
    <w:p w:rsidR="002F5D58" w:rsidRDefault="009D5E3A">
      <w:pPr>
        <w:pStyle w:val="2"/>
        <w:rPr>
          <w:rFonts w:ascii="等线" w:eastAsia="等线" w:hAnsi="等线"/>
        </w:rPr>
      </w:pPr>
      <w:r>
        <w:rPr>
          <w:rFonts w:ascii="等线" w:eastAsia="等线" w:hAnsi="等线"/>
        </w:rPr>
        <w:t>全局变量</w:t>
      </w:r>
    </w:p>
    <w:p w:rsidR="002F5D58" w:rsidRDefault="009D5E3A">
      <w:pPr>
        <w:pStyle w:val="ad"/>
        <w:numPr>
          <w:ilvl w:val="0"/>
          <w:numId w:val="62"/>
        </w:numPr>
      </w:pPr>
      <w:r>
        <w:t>定义在函数外部,模块内部的变量。</w:t>
      </w:r>
    </w:p>
    <w:p w:rsidR="002F5D58" w:rsidRPr="004E1541" w:rsidRDefault="009D5E3A">
      <w:pPr>
        <w:pStyle w:val="ad"/>
        <w:numPr>
          <w:ilvl w:val="0"/>
          <w:numId w:val="62"/>
        </w:numPr>
        <w:rPr>
          <w:highlight w:val="yellow"/>
        </w:rPr>
      </w:pPr>
      <w:r w:rsidRPr="004E1541">
        <w:rPr>
          <w:highlight w:val="yellow"/>
        </w:rPr>
        <w:t>在整个模块(</w:t>
      </w:r>
      <w:proofErr w:type="spellStart"/>
      <w:r w:rsidRPr="004E1541">
        <w:rPr>
          <w:highlight w:val="yellow"/>
        </w:rPr>
        <w:t>py</w:t>
      </w:r>
      <w:proofErr w:type="spellEnd"/>
      <w:r w:rsidRPr="004E1541">
        <w:rPr>
          <w:highlight w:val="yellow"/>
        </w:rPr>
        <w:t>文件)范围内访问（但函数内不能将其直接赋值）。</w:t>
      </w:r>
    </w:p>
    <w:p w:rsidR="002F5D58" w:rsidRDefault="009D5E3A">
      <w:pPr>
        <w:pStyle w:val="2"/>
        <w:rPr>
          <w:rFonts w:ascii="等线" w:eastAsia="等线" w:hAnsi="等线"/>
        </w:rPr>
      </w:pPr>
      <w:r w:rsidRPr="009A5065">
        <w:rPr>
          <w:rFonts w:ascii="等线" w:eastAsia="等线" w:hAnsi="等线"/>
          <w:highlight w:val="yellow"/>
        </w:rPr>
        <w:t>global 语句</w:t>
      </w:r>
      <w:r w:rsidR="00E11E52">
        <w:rPr>
          <w:rFonts w:ascii="等线" w:eastAsia="等线" w:hAnsi="等线" w:hint="eastAsia"/>
          <w:highlight w:val="yellow"/>
        </w:rPr>
        <w:t>。</w:t>
      </w:r>
    </w:p>
    <w:p w:rsidR="002F5D58" w:rsidRDefault="009D5E3A">
      <w:pPr>
        <w:pStyle w:val="ad"/>
        <w:numPr>
          <w:ilvl w:val="0"/>
          <w:numId w:val="63"/>
        </w:numPr>
      </w:pPr>
      <w:r>
        <w:t>作用：</w:t>
      </w:r>
    </w:p>
    <w:p w:rsidR="002F5D58" w:rsidRPr="009A5065" w:rsidRDefault="009D5E3A">
      <w:pPr>
        <w:pStyle w:val="ad"/>
        <w:ind w:left="1260" w:firstLine="0"/>
        <w:rPr>
          <w:highlight w:val="yellow"/>
        </w:rPr>
      </w:pPr>
      <w:r w:rsidRPr="009A5065">
        <w:rPr>
          <w:highlight w:val="yellow"/>
        </w:rPr>
        <w:t>在函数内部修改全局变量。</w:t>
      </w:r>
    </w:p>
    <w:p w:rsidR="002F5D58" w:rsidRDefault="009D5E3A">
      <w:pPr>
        <w:pStyle w:val="ad"/>
        <w:ind w:left="1260" w:firstLine="0"/>
      </w:pPr>
      <w:r w:rsidRPr="009A5065">
        <w:rPr>
          <w:highlight w:val="yellow"/>
        </w:rPr>
        <w:t>在函数内部定义全局变量(全局声明)。</w:t>
      </w:r>
    </w:p>
    <w:p w:rsidR="002F5D58" w:rsidRDefault="009D5E3A">
      <w:pPr>
        <w:pStyle w:val="ad"/>
        <w:numPr>
          <w:ilvl w:val="0"/>
          <w:numId w:val="63"/>
        </w:numPr>
      </w:pPr>
      <w:r>
        <w:t>语法：</w:t>
      </w:r>
    </w:p>
    <w:p w:rsidR="002F5D58" w:rsidRDefault="009D5E3A">
      <w:pPr>
        <w:ind w:left="840" w:firstLine="420"/>
      </w:pPr>
      <w:r>
        <w:t>global 变量1, 变量2, …</w:t>
      </w:r>
    </w:p>
    <w:p w:rsidR="002F5D58" w:rsidRDefault="009D5E3A">
      <w:pPr>
        <w:pStyle w:val="ad"/>
        <w:numPr>
          <w:ilvl w:val="0"/>
          <w:numId w:val="63"/>
        </w:numPr>
      </w:pPr>
      <w:r>
        <w:t>说明</w:t>
      </w:r>
    </w:p>
    <w:p w:rsidR="002F5D58" w:rsidRDefault="009D5E3A">
      <w:pPr>
        <w:ind w:left="1260"/>
      </w:pPr>
      <w:r w:rsidRPr="00E8030F">
        <w:rPr>
          <w:highlight w:val="yellow"/>
        </w:rPr>
        <w:t>在函数内直接为全局变量赋值，视为创建新的局部变量</w:t>
      </w:r>
      <w:r>
        <w:t>。</w:t>
      </w:r>
    </w:p>
    <w:p w:rsidR="002F5D58" w:rsidRDefault="009D5E3A">
      <w:pPr>
        <w:ind w:left="1260"/>
      </w:pPr>
      <w:r>
        <w:t>不能先声明局部的变量，再用global声明为全局变量。</w:t>
      </w:r>
    </w:p>
    <w:p w:rsidR="00284B72" w:rsidRPr="00284B72" w:rsidRDefault="00284B72" w:rsidP="00284B72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overflowPunct/>
        <w:snapToGrid w:val="0"/>
        <w:jc w:val="left"/>
        <w:rPr>
          <w:rFonts w:ascii="Droid Sans Mono" w:eastAsia="宋体" w:hAnsi="Droid Sans Mono" w:cs="宋体" w:hint="eastAsia"/>
          <w:color w:val="A9B7C6"/>
          <w:kern w:val="0"/>
          <w:szCs w:val="21"/>
        </w:rPr>
      </w:pP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"""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变量作用域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br/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lastRenderedPageBreak/>
        <w:t xml:space="preserve">        在局部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(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函数内部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)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作用域中定义的变量，就是局部变量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.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    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在全局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(.</w:t>
      </w:r>
      <w:proofErr w:type="spellStart"/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py</w:t>
      </w:r>
      <w:proofErr w:type="spellEnd"/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文件中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)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作用域中定义的变量，就是全局变量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.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 xml:space="preserve">    </w:t>
      </w:r>
      <w:r w:rsidRPr="00284B72">
        <w:rPr>
          <w:rFonts w:ascii="宋体" w:eastAsia="宋体" w:hAnsi="宋体" w:cs="宋体" w:hint="eastAsia"/>
          <w:i/>
          <w:iCs/>
          <w:color w:val="629755"/>
          <w:kern w:val="0"/>
          <w:szCs w:val="21"/>
        </w:rPr>
        <w:t>练习：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t>exercise07.py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  <w:t>"""</w:t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i/>
          <w:iCs/>
          <w:color w:val="629755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全局变量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 xml:space="preserve">g01 = 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悟空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 xml:space="preserve">g02 = 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八戒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 xml:space="preserve">g03 = 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沙僧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CC7832"/>
          <w:kern w:val="0"/>
          <w:szCs w:val="21"/>
        </w:rPr>
        <w:t xml:space="preserve">def </w:t>
      </w:r>
      <w:r w:rsidRPr="00284B72">
        <w:rPr>
          <w:rFonts w:ascii="Droid Sans Mono" w:eastAsia="宋体" w:hAnsi="Droid Sans Mono" w:cs="宋体"/>
          <w:color w:val="FFC66D"/>
          <w:kern w:val="0"/>
          <w:szCs w:val="21"/>
        </w:rPr>
        <w:t>fun01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):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l01 = </w:t>
      </w:r>
      <w:r w:rsidRPr="00284B72">
        <w:rPr>
          <w:rFonts w:ascii="Droid Sans Mono" w:eastAsia="宋体" w:hAnsi="Droid Sans Mono" w:cs="宋体"/>
          <w:color w:val="6897BB"/>
          <w:kern w:val="0"/>
          <w:szCs w:val="21"/>
        </w:rPr>
        <w:t>100</w:t>
      </w:r>
      <w:r w:rsidRPr="00284B72">
        <w:rPr>
          <w:rFonts w:ascii="Droid Sans Mono" w:eastAsia="宋体" w:hAnsi="Droid Sans Mono" w:cs="宋体"/>
          <w:color w:val="6897BB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l01)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只能在函数内部使用局部变量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g01)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在函数内部可以访问全局变量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创建了局部变量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>g02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，覆盖了全局变量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>g02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    </w:t>
      </w:r>
      <w:proofErr w:type="spellStart"/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g02</w:t>
      </w:r>
      <w:proofErr w:type="spellEnd"/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 xml:space="preserve"> = 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老朱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fun01---"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+g02)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老朱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声明全局变量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>g03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br/>
        <w:t xml:space="preserve">    </w:t>
      </w:r>
      <w:r w:rsidRPr="00284B72">
        <w:rPr>
          <w:rFonts w:ascii="Droid Sans Mono" w:eastAsia="宋体" w:hAnsi="Droid Sans Mono" w:cs="宋体"/>
          <w:color w:val="CC7832"/>
          <w:kern w:val="0"/>
          <w:szCs w:val="21"/>
        </w:rPr>
        <w:t xml:space="preserve">global 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g03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br/>
        <w:t xml:space="preserve">    </w:t>
      </w:r>
      <w:proofErr w:type="spellStart"/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g03</w:t>
      </w:r>
      <w:proofErr w:type="spellEnd"/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 xml:space="preserve"> = 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老沙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fun01()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"</w:t>
      </w:r>
      <w:r w:rsidRPr="00284B72">
        <w:rPr>
          <w:rFonts w:ascii="宋体" w:eastAsia="宋体" w:hAnsi="宋体" w:cs="宋体" w:hint="eastAsia"/>
          <w:color w:val="6A8759"/>
          <w:kern w:val="0"/>
          <w:szCs w:val="21"/>
        </w:rPr>
        <w:t>全局</w:t>
      </w:r>
      <w:r w:rsidRPr="00284B72">
        <w:rPr>
          <w:rFonts w:ascii="Droid Sans Mono" w:eastAsia="宋体" w:hAnsi="Droid Sans Mono" w:cs="宋体"/>
          <w:color w:val="6A8759"/>
          <w:kern w:val="0"/>
          <w:szCs w:val="21"/>
        </w:rPr>
        <w:t>---"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+g02)</w:t>
      </w:r>
      <w:r w:rsidRPr="00284B72">
        <w:rPr>
          <w:rFonts w:ascii="Droid Sans Mono" w:eastAsia="宋体" w:hAnsi="Droid Sans Mono" w:cs="宋体"/>
          <w:color w:val="808080"/>
          <w:kern w:val="0"/>
          <w:szCs w:val="21"/>
        </w:rPr>
        <w:t xml:space="preserve"># 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t>八戒</w:t>
      </w:r>
      <w:r w:rsidRPr="00284B72">
        <w:rPr>
          <w:rFonts w:ascii="宋体" w:eastAsia="宋体" w:hAnsi="宋体" w:cs="宋体" w:hint="eastAsia"/>
          <w:color w:val="808080"/>
          <w:kern w:val="0"/>
          <w:szCs w:val="21"/>
        </w:rPr>
        <w:br/>
      </w:r>
      <w:r w:rsidRPr="00284B72">
        <w:rPr>
          <w:rFonts w:ascii="Droid Sans Mono" w:eastAsia="宋体" w:hAnsi="Droid Sans Mono" w:cs="宋体"/>
          <w:color w:val="8888C6"/>
          <w:kern w:val="0"/>
          <w:szCs w:val="21"/>
        </w:rPr>
        <w:t>print</w:t>
      </w:r>
      <w:r w:rsidRPr="00284B72">
        <w:rPr>
          <w:rFonts w:ascii="Droid Sans Mono" w:eastAsia="宋体" w:hAnsi="Droid Sans Mono" w:cs="宋体"/>
          <w:color w:val="A9B7C6"/>
          <w:kern w:val="0"/>
          <w:szCs w:val="21"/>
        </w:rPr>
        <w:t>(g03)</w:t>
      </w:r>
    </w:p>
    <w:p w:rsidR="00284B72" w:rsidRPr="00284B72" w:rsidRDefault="00284B72" w:rsidP="00284B72"/>
    <w:p w:rsidR="002F5D58" w:rsidRDefault="009D5E3A">
      <w:pPr>
        <w:pStyle w:val="2"/>
        <w:spacing w:before="548" w:after="180"/>
        <w:rPr>
          <w:rFonts w:ascii="等线" w:eastAsia="等线" w:hAnsi="等线" w:cs="Times New Roman"/>
          <w:color w:val="1F0909"/>
          <w:sz w:val="31"/>
          <w:szCs w:val="31"/>
        </w:rPr>
      </w:pPr>
      <w:r>
        <w:rPr>
          <w:rFonts w:ascii="等线" w:eastAsia="等线" w:hAnsi="等线" w:cs="Times New Roman"/>
          <w:color w:val="1F0909"/>
          <w:sz w:val="31"/>
          <w:szCs w:val="31"/>
        </w:rPr>
        <w:t>nonlocal 语句</w:t>
      </w:r>
    </w:p>
    <w:p w:rsidR="002F5D58" w:rsidRDefault="009D5E3A">
      <w:pPr>
        <w:pStyle w:val="ad"/>
        <w:numPr>
          <w:ilvl w:val="0"/>
          <w:numId w:val="64"/>
        </w:numPr>
      </w:pPr>
      <w:r>
        <w:t>作用：</w:t>
      </w:r>
    </w:p>
    <w:p w:rsidR="002F5D58" w:rsidRDefault="009D5E3A">
      <w:pPr>
        <w:ind w:left="840" w:firstLine="420"/>
      </w:pPr>
      <w:r>
        <w:t>在内层函数修改外层嵌套函数内的变量</w:t>
      </w:r>
    </w:p>
    <w:p w:rsidR="002F5D58" w:rsidRDefault="009D5E3A">
      <w:pPr>
        <w:pStyle w:val="ad"/>
        <w:numPr>
          <w:ilvl w:val="0"/>
          <w:numId w:val="64"/>
        </w:numPr>
      </w:pPr>
      <w:r>
        <w:t>语法</w:t>
      </w:r>
    </w:p>
    <w:p w:rsidR="002F5D58" w:rsidRDefault="009D5E3A">
      <w:pPr>
        <w:pStyle w:val="ad"/>
        <w:ind w:left="1200" w:firstLine="60"/>
      </w:pPr>
      <w:r>
        <w:t>nonlocal 变量名1,变量名2, ...</w:t>
      </w:r>
    </w:p>
    <w:p w:rsidR="002F5D58" w:rsidRDefault="009D5E3A">
      <w:pPr>
        <w:pStyle w:val="ad"/>
        <w:numPr>
          <w:ilvl w:val="0"/>
          <w:numId w:val="64"/>
        </w:numPr>
      </w:pPr>
      <w:r>
        <w:t>说明</w:t>
      </w:r>
    </w:p>
    <w:p w:rsidR="002F5D58" w:rsidRDefault="009D5E3A">
      <w:pPr>
        <w:pStyle w:val="ad"/>
        <w:ind w:left="1200" w:firstLine="60"/>
      </w:pPr>
      <w:r>
        <w:t>在被嵌套的内函数中进行使用</w:t>
      </w:r>
    </w:p>
    <w:sectPr w:rsidR="002F5D58">
      <w:pgSz w:w="11906" w:h="16838"/>
      <w:pgMar w:top="1440" w:right="1800" w:bottom="1440" w:left="1800" w:header="0" w:footer="0" w:gutter="0"/>
      <w:cols w:space="720"/>
      <w:formProt w:val="0"/>
      <w:docGrid w:type="lines" w:linePitch="312" w:charSpace="5734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oto Sans CJK SC Regular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;sans-serif">
    <w:altName w:val="Arial"/>
    <w:panose1 w:val="00000000000000000000"/>
    <w:charset w:val="00"/>
    <w:family w:val="roman"/>
    <w:notTrueType/>
    <w:pitch w:val="default"/>
  </w:font>
  <w:font w:name="Liberation Sans">
    <w:altName w:val="Arial"/>
    <w:charset w:val="01"/>
    <w:family w:val="roman"/>
    <w:pitch w:val="variable"/>
  </w:font>
  <w:font w:name="Liberation Mono">
    <w:altName w:val="Courier New"/>
    <w:charset w:val="01"/>
    <w:family w:val="roman"/>
    <w:pitch w:val="variable"/>
  </w:font>
  <w:font w:name="DejaVu Sans Mono">
    <w:panose1 w:val="020B0609030804020204"/>
    <w:charset w:val="00"/>
    <w:family w:val="modern"/>
    <w:pitch w:val="fixed"/>
    <w:sig w:usb0="E60026FF" w:usb1="D200F9FB" w:usb2="02000028" w:usb3="00000000" w:csb0="000001DF" w:csb1="00000000"/>
  </w:font>
  <w:font w:name="AR PL UKai HK">
    <w:altName w:val="Cambria"/>
    <w:panose1 w:val="00000000000000000000"/>
    <w:charset w:val="00"/>
    <w:family w:val="roman"/>
    <w:notTrueType/>
    <w:pitch w:val="default"/>
  </w:font>
  <w:font w:name="AR PL UKai CN">
    <w:altName w:val="Cambria"/>
    <w:panose1 w:val="00000000000000000000"/>
    <w:charset w:val="00"/>
    <w:family w:val="roman"/>
    <w:notTrueType/>
    <w:pitch w:val="default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Droid Sans Mono">
    <w:altName w:val="Segoe UI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50DB6"/>
    <w:multiLevelType w:val="multilevel"/>
    <w:tmpl w:val="5940751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B76D0A"/>
    <w:multiLevelType w:val="multilevel"/>
    <w:tmpl w:val="D74E7E3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ACD795F"/>
    <w:multiLevelType w:val="multilevel"/>
    <w:tmpl w:val="E77AB5B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B920D04"/>
    <w:multiLevelType w:val="multilevel"/>
    <w:tmpl w:val="206E9B9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11B5A93"/>
    <w:multiLevelType w:val="multilevel"/>
    <w:tmpl w:val="06E0300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79C7726"/>
    <w:multiLevelType w:val="multilevel"/>
    <w:tmpl w:val="618A7A38"/>
    <w:lvl w:ilvl="0">
      <w:start w:val="1"/>
      <w:numFmt w:val="decimal"/>
      <w:lvlText w:val="%1."/>
      <w:lvlJc w:val="left"/>
      <w:pPr>
        <w:ind w:left="780" w:hanging="360"/>
      </w:pPr>
      <w:rPr>
        <w:rFonts w:eastAsia="等线" w:cs="Noto Sans CJK SC Regular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7A71EC9"/>
    <w:multiLevelType w:val="multilevel"/>
    <w:tmpl w:val="6EA418CC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7DD1F4C"/>
    <w:multiLevelType w:val="multilevel"/>
    <w:tmpl w:val="DAFC8B6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9BF63D7"/>
    <w:multiLevelType w:val="multilevel"/>
    <w:tmpl w:val="D9064342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1BEA1DB9"/>
    <w:multiLevelType w:val="multilevel"/>
    <w:tmpl w:val="EF426F06"/>
    <w:lvl w:ilvl="0">
      <w:start w:val="1"/>
      <w:numFmt w:val="decimal"/>
      <w:lvlText w:val="%1."/>
      <w:lvlJc w:val="left"/>
      <w:pPr>
        <w:ind w:left="780" w:hanging="360"/>
      </w:pPr>
      <w:rPr>
        <w:rFonts w:ascii="宋体" w:eastAsia="宋体" w:hAnsi="宋体" w:cs="宋体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8B01AB2"/>
    <w:multiLevelType w:val="multilevel"/>
    <w:tmpl w:val="C2D01614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2CAE3DD6"/>
    <w:multiLevelType w:val="multilevel"/>
    <w:tmpl w:val="00A2ABE8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2D16505F"/>
    <w:multiLevelType w:val="multilevel"/>
    <w:tmpl w:val="109C952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DD91678"/>
    <w:multiLevelType w:val="multilevel"/>
    <w:tmpl w:val="590478F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1B24552"/>
    <w:multiLevelType w:val="hybridMultilevel"/>
    <w:tmpl w:val="36C232D6"/>
    <w:lvl w:ilvl="0" w:tplc="11F0A00A">
      <w:start w:val="1"/>
      <w:numFmt w:val="japaneseCounting"/>
      <w:lvlText w:val="第%1，"/>
      <w:lvlJc w:val="left"/>
      <w:pPr>
        <w:ind w:left="19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5" w15:restartNumberingAfterBreak="0">
    <w:nsid w:val="32FE038E"/>
    <w:multiLevelType w:val="multilevel"/>
    <w:tmpl w:val="026065A8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3404351B"/>
    <w:multiLevelType w:val="multilevel"/>
    <w:tmpl w:val="155233D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69D50AB"/>
    <w:multiLevelType w:val="multilevel"/>
    <w:tmpl w:val="1304CB54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7004571"/>
    <w:multiLevelType w:val="multilevel"/>
    <w:tmpl w:val="A44EE2D4"/>
    <w:lvl w:ilvl="0">
      <w:start w:val="1"/>
      <w:numFmt w:val="decimal"/>
      <w:lvlText w:val="%1."/>
      <w:lvlJc w:val="left"/>
      <w:pPr>
        <w:ind w:left="1200" w:hanging="36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19" w15:restartNumberingAfterBreak="0">
    <w:nsid w:val="384562EA"/>
    <w:multiLevelType w:val="multilevel"/>
    <w:tmpl w:val="F95A942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3B72368E"/>
    <w:multiLevelType w:val="multilevel"/>
    <w:tmpl w:val="354E377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CA66D5A"/>
    <w:multiLevelType w:val="multilevel"/>
    <w:tmpl w:val="B96E20D8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414D5A88"/>
    <w:multiLevelType w:val="multilevel"/>
    <w:tmpl w:val="D888742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1B2102A"/>
    <w:multiLevelType w:val="multilevel"/>
    <w:tmpl w:val="9B58F3A6"/>
    <w:lvl w:ilvl="0">
      <w:start w:val="1"/>
      <w:numFmt w:val="decimal"/>
      <w:lvlText w:val="%1."/>
      <w:lvlJc w:val="left"/>
      <w:pPr>
        <w:ind w:left="780" w:hanging="360"/>
      </w:pPr>
      <w:rPr>
        <w:rFonts w:ascii="宋体" w:eastAsia="宋体" w:hAnsi="宋体" w:cs="宋体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1E82E16"/>
    <w:multiLevelType w:val="multilevel"/>
    <w:tmpl w:val="9B5CBBA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3427C9B"/>
    <w:multiLevelType w:val="multilevel"/>
    <w:tmpl w:val="4A74DA7C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3501E05"/>
    <w:multiLevelType w:val="multilevel"/>
    <w:tmpl w:val="CA40B40C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4495C31"/>
    <w:multiLevelType w:val="multilevel"/>
    <w:tmpl w:val="019C0476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4FC4041"/>
    <w:multiLevelType w:val="multilevel"/>
    <w:tmpl w:val="6360C40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5EB18EE"/>
    <w:multiLevelType w:val="multilevel"/>
    <w:tmpl w:val="37E6F9E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0" w15:restartNumberingAfterBreak="0">
    <w:nsid w:val="471E20A0"/>
    <w:multiLevelType w:val="multilevel"/>
    <w:tmpl w:val="7E5CF606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4B0674FD"/>
    <w:multiLevelType w:val="multilevel"/>
    <w:tmpl w:val="AD644F8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4BF25857"/>
    <w:multiLevelType w:val="multilevel"/>
    <w:tmpl w:val="9808E0E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4D562013"/>
    <w:multiLevelType w:val="multilevel"/>
    <w:tmpl w:val="822E803A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4E9275E7"/>
    <w:multiLevelType w:val="multilevel"/>
    <w:tmpl w:val="C7B0284A"/>
    <w:lvl w:ilvl="0">
      <w:start w:val="1"/>
      <w:numFmt w:val="decimal"/>
      <w:lvlText w:val="%1."/>
      <w:lvlJc w:val="left"/>
      <w:pPr>
        <w:ind w:left="780" w:hanging="360"/>
      </w:pPr>
      <w:rPr>
        <w:rFonts w:eastAsia="等线" w:cs="Noto Sans CJK SC Regular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1155E36"/>
    <w:multiLevelType w:val="multilevel"/>
    <w:tmpl w:val="24786300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51876F07"/>
    <w:multiLevelType w:val="multilevel"/>
    <w:tmpl w:val="64103AA8"/>
    <w:lvl w:ilvl="0">
      <w:start w:val="1"/>
      <w:numFmt w:val="decimal"/>
      <w:lvlText w:val="%1."/>
      <w:lvlJc w:val="left"/>
      <w:pPr>
        <w:ind w:left="810" w:hanging="42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abstractNum w:abstractNumId="37" w15:restartNumberingAfterBreak="0">
    <w:nsid w:val="51B54498"/>
    <w:multiLevelType w:val="multilevel"/>
    <w:tmpl w:val="8662EA7C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520B4740"/>
    <w:multiLevelType w:val="multilevel"/>
    <w:tmpl w:val="3DC40D18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53442826"/>
    <w:multiLevelType w:val="multilevel"/>
    <w:tmpl w:val="CC2671AE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0" w15:restartNumberingAfterBreak="0">
    <w:nsid w:val="53DC613C"/>
    <w:multiLevelType w:val="multilevel"/>
    <w:tmpl w:val="0E564F2C"/>
    <w:lvl w:ilvl="0">
      <w:start w:val="1"/>
      <w:numFmt w:val="decimal"/>
      <w:lvlText w:val="%1."/>
      <w:lvlJc w:val="left"/>
      <w:pPr>
        <w:ind w:left="780" w:hanging="360"/>
      </w:pPr>
      <w:rPr>
        <w:rFonts w:eastAsia="宋体" w:cs="宋体"/>
        <w:color w:val="1F0909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555D13FB"/>
    <w:multiLevelType w:val="multilevel"/>
    <w:tmpl w:val="6DB644E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55C94FF8"/>
    <w:multiLevelType w:val="multilevel"/>
    <w:tmpl w:val="2D126D2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56095CB3"/>
    <w:multiLevelType w:val="multilevel"/>
    <w:tmpl w:val="33A00790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587A76BC"/>
    <w:multiLevelType w:val="multilevel"/>
    <w:tmpl w:val="9318837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59055B42"/>
    <w:multiLevelType w:val="multilevel"/>
    <w:tmpl w:val="6B1EE8A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6" w15:restartNumberingAfterBreak="0">
    <w:nsid w:val="5AE43741"/>
    <w:multiLevelType w:val="multilevel"/>
    <w:tmpl w:val="01AA0F5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7" w15:restartNumberingAfterBreak="0">
    <w:nsid w:val="5B68713D"/>
    <w:multiLevelType w:val="multilevel"/>
    <w:tmpl w:val="FDDC85A8"/>
    <w:lvl w:ilvl="0">
      <w:start w:val="1"/>
      <w:numFmt w:val="decimal"/>
      <w:lvlText w:val="%1."/>
      <w:lvlJc w:val="left"/>
      <w:pPr>
        <w:ind w:left="810" w:hanging="42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abstractNum w:abstractNumId="48" w15:restartNumberingAfterBreak="0">
    <w:nsid w:val="5C0D1FF8"/>
    <w:multiLevelType w:val="multilevel"/>
    <w:tmpl w:val="66148876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49" w15:restartNumberingAfterBreak="0">
    <w:nsid w:val="5C5F012F"/>
    <w:multiLevelType w:val="multilevel"/>
    <w:tmpl w:val="4E6C1492"/>
    <w:lvl w:ilvl="0">
      <w:start w:val="1"/>
      <w:numFmt w:val="decimal"/>
      <w:lvlText w:val="%1."/>
      <w:lvlJc w:val="left"/>
      <w:pPr>
        <w:ind w:left="780" w:hanging="360"/>
      </w:pPr>
      <w:rPr>
        <w:b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0" w15:restartNumberingAfterBreak="0">
    <w:nsid w:val="6121713A"/>
    <w:multiLevelType w:val="multilevel"/>
    <w:tmpl w:val="40B4A6F6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1" w15:restartNumberingAfterBreak="0">
    <w:nsid w:val="61681BF3"/>
    <w:multiLevelType w:val="multilevel"/>
    <w:tmpl w:val="D6F4D8CA"/>
    <w:lvl w:ilvl="0">
      <w:start w:val="1"/>
      <w:numFmt w:val="decimal"/>
      <w:lvlText w:val="%1."/>
      <w:lvlJc w:val="left"/>
      <w:pPr>
        <w:ind w:left="750" w:hanging="36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abstractNum w:abstractNumId="52" w15:restartNumberingAfterBreak="0">
    <w:nsid w:val="63ED4472"/>
    <w:multiLevelType w:val="multilevel"/>
    <w:tmpl w:val="F606C538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3" w15:restartNumberingAfterBreak="0">
    <w:nsid w:val="65083501"/>
    <w:multiLevelType w:val="multilevel"/>
    <w:tmpl w:val="28E066E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4" w15:restartNumberingAfterBreak="0">
    <w:nsid w:val="65EC5001"/>
    <w:multiLevelType w:val="multilevel"/>
    <w:tmpl w:val="0B3AEFD8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5" w15:restartNumberingAfterBreak="0">
    <w:nsid w:val="67305AC1"/>
    <w:multiLevelType w:val="multilevel"/>
    <w:tmpl w:val="EAC6302E"/>
    <w:lvl w:ilvl="0">
      <w:start w:val="1"/>
      <w:numFmt w:val="decimal"/>
      <w:lvlText w:val="%1."/>
      <w:lvlJc w:val="left"/>
      <w:pPr>
        <w:ind w:left="750" w:hanging="36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abstractNum w:abstractNumId="56" w15:restartNumberingAfterBreak="0">
    <w:nsid w:val="699E157D"/>
    <w:multiLevelType w:val="multilevel"/>
    <w:tmpl w:val="17AECA34"/>
    <w:lvl w:ilvl="0">
      <w:start w:val="1"/>
      <w:numFmt w:val="decimal"/>
      <w:lvlText w:val="%1."/>
      <w:lvlJc w:val="left"/>
      <w:pPr>
        <w:ind w:left="780" w:hanging="360"/>
      </w:pPr>
      <w:rPr>
        <w:rFonts w:eastAsia="宋体" w:cs="宋体"/>
        <w:sz w:val="21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7" w15:restartNumberingAfterBreak="0">
    <w:nsid w:val="6AEC3DF5"/>
    <w:multiLevelType w:val="multilevel"/>
    <w:tmpl w:val="2766E6AC"/>
    <w:lvl w:ilvl="0">
      <w:start w:val="1"/>
      <w:numFmt w:val="decimal"/>
      <w:lvlText w:val="%1."/>
      <w:lvlJc w:val="left"/>
      <w:pPr>
        <w:ind w:left="780" w:hanging="360"/>
      </w:pPr>
      <w:rPr>
        <w:rFonts w:eastAsia="宋体" w:cs="宋体"/>
        <w:sz w:val="24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8" w15:restartNumberingAfterBreak="0">
    <w:nsid w:val="6B8511B1"/>
    <w:multiLevelType w:val="multilevel"/>
    <w:tmpl w:val="AFA60EA8"/>
    <w:lvl w:ilvl="0">
      <w:start w:val="1"/>
      <w:numFmt w:val="decimal"/>
      <w:lvlText w:val="%1."/>
      <w:lvlJc w:val="left"/>
      <w:pPr>
        <w:ind w:left="810" w:hanging="42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abstractNum w:abstractNumId="59" w15:restartNumberingAfterBreak="0">
    <w:nsid w:val="6EA0460A"/>
    <w:multiLevelType w:val="multilevel"/>
    <w:tmpl w:val="56708C4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0" w15:restartNumberingAfterBreak="0">
    <w:nsid w:val="6F0A10C5"/>
    <w:multiLevelType w:val="multilevel"/>
    <w:tmpl w:val="1D8E4924"/>
    <w:lvl w:ilvl="0">
      <w:start w:val="1"/>
      <w:numFmt w:val="decimal"/>
      <w:lvlText w:val="%1."/>
      <w:lvlJc w:val="left"/>
      <w:pPr>
        <w:ind w:left="780" w:hanging="360"/>
      </w:pPr>
      <w:rPr>
        <w:rFonts w:ascii="宋体" w:eastAsia="宋体" w:hAnsi="宋体" w:cs="宋体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1" w15:restartNumberingAfterBreak="0">
    <w:nsid w:val="71CB4DE8"/>
    <w:multiLevelType w:val="multilevel"/>
    <w:tmpl w:val="0B6217CC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2" w15:restartNumberingAfterBreak="0">
    <w:nsid w:val="71D01863"/>
    <w:multiLevelType w:val="multilevel"/>
    <w:tmpl w:val="918E68DE"/>
    <w:lvl w:ilvl="0">
      <w:start w:val="1"/>
      <w:numFmt w:val="decimal"/>
      <w:lvlText w:val="%1．"/>
      <w:lvlJc w:val="left"/>
      <w:pPr>
        <w:ind w:left="780" w:hanging="360"/>
      </w:pPr>
      <w:rPr>
        <w:rFonts w:eastAsia="等线" w:cs="Noto Sans CJK SC Regular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3" w15:restartNumberingAfterBreak="0">
    <w:nsid w:val="72B55CCC"/>
    <w:multiLevelType w:val="multilevel"/>
    <w:tmpl w:val="8110D7D8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4" w15:restartNumberingAfterBreak="0">
    <w:nsid w:val="75BB46DD"/>
    <w:multiLevelType w:val="multilevel"/>
    <w:tmpl w:val="A7620372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5" w15:restartNumberingAfterBreak="0">
    <w:nsid w:val="784C5799"/>
    <w:multiLevelType w:val="multilevel"/>
    <w:tmpl w:val="B8C4C2BE"/>
    <w:lvl w:ilvl="0">
      <w:start w:val="1"/>
      <w:numFmt w:val="decimal"/>
      <w:lvlText w:val="%1."/>
      <w:lvlJc w:val="left"/>
      <w:pPr>
        <w:ind w:left="780" w:hanging="36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6" w15:restartNumberingAfterBreak="0">
    <w:nsid w:val="7D9A45D2"/>
    <w:multiLevelType w:val="multilevel"/>
    <w:tmpl w:val="7C36A0EA"/>
    <w:lvl w:ilvl="0">
      <w:start w:val="1"/>
      <w:numFmt w:val="decimal"/>
      <w:lvlText w:val="%1."/>
      <w:lvlJc w:val="left"/>
      <w:pPr>
        <w:ind w:left="810" w:hanging="420"/>
      </w:pPr>
    </w:lvl>
    <w:lvl w:ilvl="1">
      <w:start w:val="1"/>
      <w:numFmt w:val="lowerLetter"/>
      <w:lvlText w:val="%2)"/>
      <w:lvlJc w:val="left"/>
      <w:pPr>
        <w:ind w:left="1230" w:hanging="420"/>
      </w:pPr>
    </w:lvl>
    <w:lvl w:ilvl="2">
      <w:start w:val="1"/>
      <w:numFmt w:val="lowerRoman"/>
      <w:lvlText w:val="%3."/>
      <w:lvlJc w:val="right"/>
      <w:pPr>
        <w:ind w:left="1650" w:hanging="420"/>
      </w:pPr>
    </w:lvl>
    <w:lvl w:ilvl="3">
      <w:start w:val="1"/>
      <w:numFmt w:val="decimal"/>
      <w:lvlText w:val="%4."/>
      <w:lvlJc w:val="left"/>
      <w:pPr>
        <w:ind w:left="2070" w:hanging="420"/>
      </w:pPr>
    </w:lvl>
    <w:lvl w:ilvl="4">
      <w:start w:val="1"/>
      <w:numFmt w:val="lowerLetter"/>
      <w:lvlText w:val="%5)"/>
      <w:lvlJc w:val="left"/>
      <w:pPr>
        <w:ind w:left="2490" w:hanging="420"/>
      </w:pPr>
    </w:lvl>
    <w:lvl w:ilvl="5">
      <w:start w:val="1"/>
      <w:numFmt w:val="lowerRoman"/>
      <w:lvlText w:val="%6."/>
      <w:lvlJc w:val="right"/>
      <w:pPr>
        <w:ind w:left="2910" w:hanging="420"/>
      </w:pPr>
    </w:lvl>
    <w:lvl w:ilvl="6">
      <w:start w:val="1"/>
      <w:numFmt w:val="decimal"/>
      <w:lvlText w:val="%7."/>
      <w:lvlJc w:val="left"/>
      <w:pPr>
        <w:ind w:left="3330" w:hanging="420"/>
      </w:pPr>
    </w:lvl>
    <w:lvl w:ilvl="7">
      <w:start w:val="1"/>
      <w:numFmt w:val="lowerLetter"/>
      <w:lvlText w:val="%8)"/>
      <w:lvlJc w:val="left"/>
      <w:pPr>
        <w:ind w:left="3750" w:hanging="420"/>
      </w:pPr>
    </w:lvl>
    <w:lvl w:ilvl="8">
      <w:start w:val="1"/>
      <w:numFmt w:val="lowerRoman"/>
      <w:lvlText w:val="%9."/>
      <w:lvlJc w:val="right"/>
      <w:pPr>
        <w:ind w:left="4170" w:hanging="420"/>
      </w:pPr>
    </w:lvl>
  </w:abstractNum>
  <w:num w:numId="1">
    <w:abstractNumId w:val="62"/>
  </w:num>
  <w:num w:numId="2">
    <w:abstractNumId w:val="33"/>
  </w:num>
  <w:num w:numId="3">
    <w:abstractNumId w:val="52"/>
  </w:num>
  <w:num w:numId="4">
    <w:abstractNumId w:val="34"/>
  </w:num>
  <w:num w:numId="5">
    <w:abstractNumId w:val="0"/>
  </w:num>
  <w:num w:numId="6">
    <w:abstractNumId w:val="53"/>
  </w:num>
  <w:num w:numId="7">
    <w:abstractNumId w:val="5"/>
  </w:num>
  <w:num w:numId="8">
    <w:abstractNumId w:val="2"/>
  </w:num>
  <w:num w:numId="9">
    <w:abstractNumId w:val="41"/>
  </w:num>
  <w:num w:numId="10">
    <w:abstractNumId w:val="44"/>
  </w:num>
  <w:num w:numId="11">
    <w:abstractNumId w:val="18"/>
  </w:num>
  <w:num w:numId="12">
    <w:abstractNumId w:val="23"/>
  </w:num>
  <w:num w:numId="13">
    <w:abstractNumId w:val="46"/>
  </w:num>
  <w:num w:numId="14">
    <w:abstractNumId w:val="63"/>
  </w:num>
  <w:num w:numId="15">
    <w:abstractNumId w:val="7"/>
  </w:num>
  <w:num w:numId="16">
    <w:abstractNumId w:val="25"/>
  </w:num>
  <w:num w:numId="17">
    <w:abstractNumId w:val="24"/>
  </w:num>
  <w:num w:numId="18">
    <w:abstractNumId w:val="29"/>
  </w:num>
  <w:num w:numId="19">
    <w:abstractNumId w:val="64"/>
  </w:num>
  <w:num w:numId="20">
    <w:abstractNumId w:val="38"/>
  </w:num>
  <w:num w:numId="21">
    <w:abstractNumId w:val="30"/>
  </w:num>
  <w:num w:numId="22">
    <w:abstractNumId w:val="61"/>
  </w:num>
  <w:num w:numId="23">
    <w:abstractNumId w:val="11"/>
  </w:num>
  <w:num w:numId="24">
    <w:abstractNumId w:val="22"/>
  </w:num>
  <w:num w:numId="25">
    <w:abstractNumId w:val="43"/>
  </w:num>
  <w:num w:numId="26">
    <w:abstractNumId w:val="15"/>
  </w:num>
  <w:num w:numId="27">
    <w:abstractNumId w:val="16"/>
  </w:num>
  <w:num w:numId="28">
    <w:abstractNumId w:val="58"/>
  </w:num>
  <w:num w:numId="29">
    <w:abstractNumId w:val="36"/>
  </w:num>
  <w:num w:numId="30">
    <w:abstractNumId w:val="47"/>
  </w:num>
  <w:num w:numId="31">
    <w:abstractNumId w:val="66"/>
  </w:num>
  <w:num w:numId="32">
    <w:abstractNumId w:val="55"/>
  </w:num>
  <w:num w:numId="33">
    <w:abstractNumId w:val="51"/>
  </w:num>
  <w:num w:numId="34">
    <w:abstractNumId w:val="10"/>
  </w:num>
  <w:num w:numId="35">
    <w:abstractNumId w:val="26"/>
  </w:num>
  <w:num w:numId="36">
    <w:abstractNumId w:val="48"/>
  </w:num>
  <w:num w:numId="37">
    <w:abstractNumId w:val="50"/>
  </w:num>
  <w:num w:numId="38">
    <w:abstractNumId w:val="42"/>
  </w:num>
  <w:num w:numId="39">
    <w:abstractNumId w:val="4"/>
  </w:num>
  <w:num w:numId="40">
    <w:abstractNumId w:val="9"/>
  </w:num>
  <w:num w:numId="41">
    <w:abstractNumId w:val="45"/>
  </w:num>
  <w:num w:numId="42">
    <w:abstractNumId w:val="6"/>
  </w:num>
  <w:num w:numId="43">
    <w:abstractNumId w:val="27"/>
  </w:num>
  <w:num w:numId="44">
    <w:abstractNumId w:val="39"/>
  </w:num>
  <w:num w:numId="45">
    <w:abstractNumId w:val="21"/>
  </w:num>
  <w:num w:numId="46">
    <w:abstractNumId w:val="13"/>
  </w:num>
  <w:num w:numId="47">
    <w:abstractNumId w:val="1"/>
  </w:num>
  <w:num w:numId="48">
    <w:abstractNumId w:val="37"/>
  </w:num>
  <w:num w:numId="49">
    <w:abstractNumId w:val="3"/>
  </w:num>
  <w:num w:numId="50">
    <w:abstractNumId w:val="59"/>
  </w:num>
  <w:num w:numId="51">
    <w:abstractNumId w:val="8"/>
  </w:num>
  <w:num w:numId="52">
    <w:abstractNumId w:val="35"/>
  </w:num>
  <w:num w:numId="53">
    <w:abstractNumId w:val="28"/>
  </w:num>
  <w:num w:numId="54">
    <w:abstractNumId w:val="12"/>
  </w:num>
  <w:num w:numId="55">
    <w:abstractNumId w:val="32"/>
  </w:num>
  <w:num w:numId="56">
    <w:abstractNumId w:val="65"/>
  </w:num>
  <w:num w:numId="57">
    <w:abstractNumId w:val="19"/>
  </w:num>
  <w:num w:numId="58">
    <w:abstractNumId w:val="20"/>
  </w:num>
  <w:num w:numId="59">
    <w:abstractNumId w:val="31"/>
  </w:num>
  <w:num w:numId="60">
    <w:abstractNumId w:val="40"/>
  </w:num>
  <w:num w:numId="61">
    <w:abstractNumId w:val="57"/>
  </w:num>
  <w:num w:numId="62">
    <w:abstractNumId w:val="56"/>
  </w:num>
  <w:num w:numId="63">
    <w:abstractNumId w:val="49"/>
  </w:num>
  <w:num w:numId="64">
    <w:abstractNumId w:val="17"/>
  </w:num>
  <w:num w:numId="65">
    <w:abstractNumId w:val="54"/>
  </w:num>
  <w:num w:numId="66">
    <w:abstractNumId w:val="60"/>
  </w:num>
  <w:num w:numId="67">
    <w:abstractNumId w:val="14"/>
  </w:num>
  <w:numIdMacAtCleanup w:val="6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spelling="clean"/>
  <w:defaultTabStop w:val="420"/>
  <w:characterSpacingControl w:val="doNotCompress"/>
  <w:compat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LM0MDE1sDA3NDYzMTNW0lEKTi0uzszPAykwqwUABpd8lCwAAAA="/>
  </w:docVars>
  <w:rsids>
    <w:rsidRoot w:val="002F5D58"/>
    <w:rsid w:val="00020EE5"/>
    <w:rsid w:val="00045ECC"/>
    <w:rsid w:val="000469CA"/>
    <w:rsid w:val="00092DD8"/>
    <w:rsid w:val="00135414"/>
    <w:rsid w:val="00150BDA"/>
    <w:rsid w:val="001652F0"/>
    <w:rsid w:val="002849EC"/>
    <w:rsid w:val="00284B72"/>
    <w:rsid w:val="002F5D58"/>
    <w:rsid w:val="0037537D"/>
    <w:rsid w:val="00420497"/>
    <w:rsid w:val="00430F3D"/>
    <w:rsid w:val="004770E0"/>
    <w:rsid w:val="00480574"/>
    <w:rsid w:val="004E1541"/>
    <w:rsid w:val="004F65AA"/>
    <w:rsid w:val="00502691"/>
    <w:rsid w:val="0056147E"/>
    <w:rsid w:val="00624EBB"/>
    <w:rsid w:val="00625FA7"/>
    <w:rsid w:val="0065269B"/>
    <w:rsid w:val="006B173B"/>
    <w:rsid w:val="006D26B5"/>
    <w:rsid w:val="006E6F7A"/>
    <w:rsid w:val="008048C7"/>
    <w:rsid w:val="008607DC"/>
    <w:rsid w:val="009634A3"/>
    <w:rsid w:val="00983B88"/>
    <w:rsid w:val="009A5065"/>
    <w:rsid w:val="009D3A1C"/>
    <w:rsid w:val="009D5E3A"/>
    <w:rsid w:val="009F2A07"/>
    <w:rsid w:val="00A46CD0"/>
    <w:rsid w:val="00A82567"/>
    <w:rsid w:val="00AA79E4"/>
    <w:rsid w:val="00AB0D4E"/>
    <w:rsid w:val="00AB6B77"/>
    <w:rsid w:val="00AB7CA7"/>
    <w:rsid w:val="00AD7EEF"/>
    <w:rsid w:val="00B02FD8"/>
    <w:rsid w:val="00B317FF"/>
    <w:rsid w:val="00BB28C9"/>
    <w:rsid w:val="00BB2FA6"/>
    <w:rsid w:val="00C12560"/>
    <w:rsid w:val="00C23FD8"/>
    <w:rsid w:val="00CA0A45"/>
    <w:rsid w:val="00CD4EA8"/>
    <w:rsid w:val="00CE0C4D"/>
    <w:rsid w:val="00D81A33"/>
    <w:rsid w:val="00DC4BB6"/>
    <w:rsid w:val="00E073AE"/>
    <w:rsid w:val="00E11E52"/>
    <w:rsid w:val="00E3489D"/>
    <w:rsid w:val="00E8030F"/>
    <w:rsid w:val="00E93B4B"/>
    <w:rsid w:val="00EF28E5"/>
    <w:rsid w:val="00F128ED"/>
    <w:rsid w:val="00F835FE"/>
    <w:rsid w:val="00FA1E2D"/>
    <w:rsid w:val="00FD2664"/>
    <w:rsid w:val="00FF4CC3"/>
    <w:rsid w:val="00FF58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4C2EBB9-9821-4920-8A9C-E228B1E219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等线" w:eastAsia="等线" w:hAnsi="等线" w:cs="Noto Sans CJK SC Regular"/>
        <w:kern w:val="2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overflowPunct w:val="0"/>
      <w:jc w:val="both"/>
    </w:pPr>
    <w:rPr>
      <w:sz w:val="21"/>
    </w:rPr>
  </w:style>
  <w:style w:type="paragraph" w:styleId="1">
    <w:name w:val="heading 1"/>
    <w:basedOn w:val="a"/>
    <w:uiPriority w:val="9"/>
    <w:qFormat/>
    <w:pPr>
      <w:keepNext/>
      <w:keepLines/>
      <w:spacing w:before="340" w:after="330" w:line="578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uiPriority w:val="9"/>
    <w:unhideWhenUsed/>
    <w:qFormat/>
    <w:pPr>
      <w:keepNext/>
      <w:keepLines/>
      <w:spacing w:before="260" w:after="260" w:line="415" w:lineRule="auto"/>
      <w:outlineLvl w:val="1"/>
    </w:pPr>
    <w:rPr>
      <w:rFonts w:ascii="等线 Light" w:eastAsia="等线 Light" w:hAnsi="等线 Light"/>
      <w:b/>
      <w:bCs/>
      <w:sz w:val="32"/>
      <w:szCs w:val="32"/>
    </w:rPr>
  </w:style>
  <w:style w:type="paragraph" w:styleId="3">
    <w:name w:val="heading 3"/>
    <w:basedOn w:val="a"/>
    <w:uiPriority w:val="9"/>
    <w:unhideWhenUsed/>
    <w:qFormat/>
    <w:pPr>
      <w:keepNext/>
      <w:keepLines/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uiPriority w:val="9"/>
    <w:unhideWhenUsed/>
    <w:qFormat/>
    <w:pPr>
      <w:keepNext/>
      <w:keepLines/>
      <w:spacing w:before="280" w:after="290" w:line="374" w:lineRule="auto"/>
      <w:outlineLvl w:val="3"/>
    </w:pPr>
    <w:rPr>
      <w:rFonts w:ascii="等线 Light" w:eastAsia="等线 Light" w:hAnsi="等线 Light"/>
      <w:b/>
      <w:bCs/>
      <w:sz w:val="28"/>
      <w:szCs w:val="28"/>
    </w:rPr>
  </w:style>
  <w:style w:type="paragraph" w:styleId="5">
    <w:name w:val="heading 5"/>
    <w:basedOn w:val="a"/>
    <w:uiPriority w:val="9"/>
    <w:unhideWhenUsed/>
    <w:qFormat/>
    <w:pPr>
      <w:keepNext/>
      <w:keepLines/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uiPriority w:val="9"/>
    <w:semiHidden/>
    <w:unhideWhenUsed/>
    <w:qFormat/>
    <w:pPr>
      <w:keepNext/>
      <w:keepLines/>
      <w:spacing w:before="240" w:after="64" w:line="319" w:lineRule="auto"/>
      <w:outlineLvl w:val="5"/>
    </w:pPr>
    <w:rPr>
      <w:rFonts w:ascii="等线 Light" w:eastAsia="等线 Light" w:hAnsi="等线 Light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qFormat/>
    <w:rPr>
      <w:b/>
      <w:bCs/>
      <w:kern w:val="2"/>
      <w:sz w:val="44"/>
      <w:szCs w:val="44"/>
    </w:rPr>
  </w:style>
  <w:style w:type="character" w:customStyle="1" w:styleId="20">
    <w:name w:val="标题 2 字符"/>
    <w:basedOn w:val="a0"/>
    <w:qFormat/>
    <w:rPr>
      <w:rFonts w:ascii="等线 Light" w:eastAsia="等线 Light" w:hAnsi="等线 Light" w:cs="Noto Sans CJK SC Regular"/>
      <w:b/>
      <w:bCs/>
      <w:sz w:val="32"/>
      <w:szCs w:val="32"/>
    </w:rPr>
  </w:style>
  <w:style w:type="character" w:customStyle="1" w:styleId="30">
    <w:name w:val="标题 3 字符"/>
    <w:basedOn w:val="a0"/>
    <w:qFormat/>
    <w:rPr>
      <w:b/>
      <w:bCs/>
      <w:sz w:val="32"/>
      <w:szCs w:val="32"/>
    </w:rPr>
  </w:style>
  <w:style w:type="character" w:customStyle="1" w:styleId="40">
    <w:name w:val="标题 4 字符"/>
    <w:basedOn w:val="a0"/>
    <w:qFormat/>
    <w:rPr>
      <w:rFonts w:ascii="等线 Light" w:eastAsia="等线 Light" w:hAnsi="等线 Light" w:cs="Noto Sans CJK SC Regular"/>
      <w:b/>
      <w:bCs/>
      <w:sz w:val="28"/>
      <w:szCs w:val="28"/>
    </w:rPr>
  </w:style>
  <w:style w:type="character" w:styleId="a3">
    <w:name w:val="Strong"/>
    <w:basedOn w:val="a0"/>
    <w:qFormat/>
    <w:rPr>
      <w:b/>
      <w:bCs/>
    </w:rPr>
  </w:style>
  <w:style w:type="character" w:styleId="a4">
    <w:name w:val="Emphasis"/>
    <w:basedOn w:val="a0"/>
    <w:qFormat/>
    <w:rPr>
      <w:i/>
      <w:iCs/>
    </w:rPr>
  </w:style>
  <w:style w:type="character" w:customStyle="1" w:styleId="apple-converted-space">
    <w:name w:val="apple-converted-space"/>
    <w:basedOn w:val="a0"/>
    <w:qFormat/>
  </w:style>
  <w:style w:type="character" w:customStyle="1" w:styleId="Internet">
    <w:name w:val="Internet 链接"/>
    <w:basedOn w:val="a0"/>
    <w:rPr>
      <w:color w:val="0563C1"/>
      <w:u w:val="single"/>
    </w:rPr>
  </w:style>
  <w:style w:type="character" w:customStyle="1" w:styleId="11">
    <w:name w:val="未处理的提及1"/>
    <w:basedOn w:val="a0"/>
    <w:qFormat/>
    <w:rPr>
      <w:color w:val="605E5C"/>
      <w:highlight w:val="lightGray"/>
    </w:rPr>
  </w:style>
  <w:style w:type="character" w:styleId="a5">
    <w:name w:val="FollowedHyperlink"/>
    <w:basedOn w:val="a0"/>
    <w:qFormat/>
    <w:rPr>
      <w:color w:val="954F72"/>
      <w:u w:val="single"/>
    </w:rPr>
  </w:style>
  <w:style w:type="character" w:customStyle="1" w:styleId="md-expand">
    <w:name w:val="md-expand"/>
    <w:basedOn w:val="a0"/>
    <w:qFormat/>
  </w:style>
  <w:style w:type="character" w:customStyle="1" w:styleId="HTML">
    <w:name w:val="HTML 预设格式 字符"/>
    <w:basedOn w:val="a0"/>
    <w:uiPriority w:val="99"/>
    <w:qFormat/>
    <w:rPr>
      <w:rFonts w:ascii="宋体" w:eastAsia="宋体" w:hAnsi="宋体" w:cs="宋体"/>
      <w:kern w:val="0"/>
      <w:sz w:val="24"/>
      <w:szCs w:val="24"/>
    </w:rPr>
  </w:style>
  <w:style w:type="character" w:customStyle="1" w:styleId="md-softbreak">
    <w:name w:val="md-softbreak"/>
    <w:basedOn w:val="a0"/>
    <w:qFormat/>
  </w:style>
  <w:style w:type="character" w:styleId="HTML0">
    <w:name w:val="HTML Code"/>
    <w:basedOn w:val="a0"/>
    <w:qFormat/>
    <w:rPr>
      <w:rFonts w:ascii="宋体" w:eastAsia="宋体" w:hAnsi="宋体" w:cs="宋体"/>
      <w:sz w:val="24"/>
      <w:szCs w:val="24"/>
    </w:rPr>
  </w:style>
  <w:style w:type="character" w:customStyle="1" w:styleId="50">
    <w:name w:val="标题 5 字符"/>
    <w:basedOn w:val="a0"/>
    <w:qFormat/>
    <w:rPr>
      <w:b/>
      <w:bCs/>
      <w:sz w:val="28"/>
      <w:szCs w:val="28"/>
    </w:rPr>
  </w:style>
  <w:style w:type="character" w:customStyle="1" w:styleId="60">
    <w:name w:val="标题 6 字符"/>
    <w:basedOn w:val="a0"/>
    <w:qFormat/>
    <w:rPr>
      <w:rFonts w:ascii="等线 Light" w:eastAsia="等线 Light" w:hAnsi="等线 Light" w:cs="Noto Sans CJK SC Regular"/>
      <w:b/>
      <w:bCs/>
      <w:sz w:val="24"/>
      <w:szCs w:val="24"/>
    </w:rPr>
  </w:style>
  <w:style w:type="character" w:customStyle="1" w:styleId="md-comment">
    <w:name w:val="md-comment"/>
    <w:basedOn w:val="a0"/>
    <w:qFormat/>
  </w:style>
  <w:style w:type="character" w:customStyle="1" w:styleId="21">
    <w:name w:val="未处理的提及2"/>
    <w:basedOn w:val="a0"/>
    <w:qFormat/>
    <w:rPr>
      <w:color w:val="605E5C"/>
      <w:highlight w:val="lightGray"/>
    </w:rPr>
  </w:style>
  <w:style w:type="character" w:customStyle="1" w:styleId="md-linebreak">
    <w:name w:val="md-linebreak"/>
    <w:basedOn w:val="a0"/>
    <w:qFormat/>
  </w:style>
  <w:style w:type="character" w:customStyle="1" w:styleId="hljs-comment">
    <w:name w:val="hljs-comment"/>
    <w:basedOn w:val="a0"/>
    <w:qFormat/>
  </w:style>
  <w:style w:type="character" w:customStyle="1" w:styleId="hljs-keyword">
    <w:name w:val="hljs-keyword"/>
    <w:basedOn w:val="a0"/>
    <w:qFormat/>
  </w:style>
  <w:style w:type="character" w:customStyle="1" w:styleId="hljs-number">
    <w:name w:val="hljs-number"/>
    <w:basedOn w:val="a0"/>
    <w:qFormat/>
  </w:style>
  <w:style w:type="character" w:customStyle="1" w:styleId="a6">
    <w:name w:val="批注框文本 字符"/>
    <w:basedOn w:val="a0"/>
    <w:qFormat/>
    <w:rPr>
      <w:sz w:val="18"/>
      <w:szCs w:val="18"/>
    </w:rPr>
  </w:style>
  <w:style w:type="character" w:customStyle="1" w:styleId="ListLabel1">
    <w:name w:val="ListLabel 1"/>
    <w:qFormat/>
    <w:rPr>
      <w:rFonts w:eastAsia="等线" w:cs="Noto Sans CJK SC Regular"/>
    </w:rPr>
  </w:style>
  <w:style w:type="character" w:customStyle="1" w:styleId="ListLabel2">
    <w:name w:val="ListLabel 2"/>
    <w:qFormat/>
    <w:rPr>
      <w:rFonts w:eastAsia="等线" w:cs="Noto Sans CJK SC Regular"/>
    </w:rPr>
  </w:style>
  <w:style w:type="character" w:customStyle="1" w:styleId="ListLabel3">
    <w:name w:val="ListLabel 3"/>
    <w:qFormat/>
    <w:rPr>
      <w:rFonts w:eastAsia="等线" w:cs="Noto Sans CJK SC Regular"/>
    </w:rPr>
  </w:style>
  <w:style w:type="character" w:customStyle="1" w:styleId="ListLabel4">
    <w:name w:val="ListLabel 4"/>
    <w:qFormat/>
    <w:rPr>
      <w:rFonts w:eastAsia="等线" w:cs="Noto Sans CJK SC Regular"/>
    </w:rPr>
  </w:style>
  <w:style w:type="character" w:customStyle="1" w:styleId="ListLabel5">
    <w:name w:val="ListLabel 5"/>
    <w:qFormat/>
    <w:rPr>
      <w:rFonts w:eastAsia="宋体" w:cs="宋体"/>
    </w:rPr>
  </w:style>
  <w:style w:type="character" w:customStyle="1" w:styleId="ListLabel6">
    <w:name w:val="ListLabel 6"/>
    <w:qFormat/>
    <w:rPr>
      <w:rFonts w:eastAsia="宋体" w:cs="宋体"/>
    </w:rPr>
  </w:style>
  <w:style w:type="character" w:customStyle="1" w:styleId="ListLabel7">
    <w:name w:val="ListLabel 7"/>
    <w:qFormat/>
    <w:rPr>
      <w:rFonts w:eastAsia="宋体" w:cs="宋体"/>
      <w:color w:val="1F0909"/>
    </w:rPr>
  </w:style>
  <w:style w:type="character" w:customStyle="1" w:styleId="ListLabel8">
    <w:name w:val="ListLabel 8"/>
    <w:qFormat/>
    <w:rPr>
      <w:rFonts w:eastAsia="宋体" w:cs="宋体"/>
      <w:sz w:val="24"/>
    </w:rPr>
  </w:style>
  <w:style w:type="character" w:customStyle="1" w:styleId="ListLabel9">
    <w:name w:val="ListLabel 9"/>
    <w:qFormat/>
    <w:rPr>
      <w:rFonts w:eastAsia="宋体" w:cs="宋体"/>
      <w:sz w:val="21"/>
    </w:rPr>
  </w:style>
  <w:style w:type="character" w:customStyle="1" w:styleId="ListLabel10">
    <w:name w:val="ListLabel 10"/>
    <w:qFormat/>
    <w:rPr>
      <w:b/>
    </w:rPr>
  </w:style>
  <w:style w:type="character" w:customStyle="1" w:styleId="ListLabel11">
    <w:name w:val="ListLabel 11"/>
    <w:qFormat/>
    <w:rPr>
      <w:rFonts w:eastAsia="宋体" w:cs="宋体"/>
    </w:rPr>
  </w:style>
  <w:style w:type="character" w:customStyle="1" w:styleId="ListLabel12">
    <w:name w:val="ListLabel 12"/>
    <w:qFormat/>
    <w:rPr>
      <w:rFonts w:eastAsia="等线" w:cs="Noto Sans CJK SC Regular"/>
    </w:rPr>
  </w:style>
  <w:style w:type="character" w:customStyle="1" w:styleId="ListLabel13">
    <w:name w:val="ListLabel 13"/>
    <w:qFormat/>
    <w:rPr>
      <w:rFonts w:eastAsia="等线" w:cs="Noto Sans CJK SC Regular"/>
    </w:rPr>
  </w:style>
  <w:style w:type="character" w:customStyle="1" w:styleId="ListLabel14">
    <w:name w:val="ListLabel 14"/>
    <w:qFormat/>
    <w:rPr>
      <w:rFonts w:eastAsia="等线" w:cs="Noto Sans CJK SC Regular"/>
    </w:rPr>
  </w:style>
  <w:style w:type="character" w:customStyle="1" w:styleId="ListLabel15">
    <w:name w:val="ListLabel 15"/>
    <w:qFormat/>
    <w:rPr>
      <w:rFonts w:ascii="宋体" w:eastAsia="宋体" w:hAnsi="宋体" w:cs="宋体"/>
    </w:rPr>
  </w:style>
  <w:style w:type="character" w:customStyle="1" w:styleId="ListLabel16">
    <w:name w:val="ListLabel 16"/>
    <w:qFormat/>
    <w:rPr>
      <w:rFonts w:ascii="宋体" w:eastAsia="宋体" w:hAnsi="宋体" w:cs="宋体"/>
    </w:rPr>
  </w:style>
  <w:style w:type="character" w:customStyle="1" w:styleId="ListLabel17">
    <w:name w:val="ListLabel 17"/>
    <w:qFormat/>
    <w:rPr>
      <w:rFonts w:eastAsia="宋体" w:cs="宋体"/>
      <w:color w:val="1F0909"/>
    </w:rPr>
  </w:style>
  <w:style w:type="character" w:customStyle="1" w:styleId="ListLabel18">
    <w:name w:val="ListLabel 18"/>
    <w:qFormat/>
    <w:rPr>
      <w:rFonts w:eastAsia="宋体" w:cs="宋体"/>
      <w:sz w:val="24"/>
    </w:rPr>
  </w:style>
  <w:style w:type="character" w:customStyle="1" w:styleId="ListLabel19">
    <w:name w:val="ListLabel 19"/>
    <w:qFormat/>
    <w:rPr>
      <w:rFonts w:eastAsia="宋体" w:cs="宋体"/>
      <w:sz w:val="21"/>
    </w:rPr>
  </w:style>
  <w:style w:type="character" w:customStyle="1" w:styleId="ListLabel20">
    <w:name w:val="ListLabel 20"/>
    <w:qFormat/>
    <w:rPr>
      <w:b/>
    </w:rPr>
  </w:style>
  <w:style w:type="character" w:customStyle="1" w:styleId="ListLabel21">
    <w:name w:val="ListLabel 21"/>
    <w:qFormat/>
    <w:rPr>
      <w:rFonts w:ascii="宋体" w:eastAsia="宋体" w:hAnsi="宋体" w:cs="宋体"/>
    </w:rPr>
  </w:style>
  <w:style w:type="character" w:customStyle="1" w:styleId="ListLabel22">
    <w:name w:val="ListLabel 22"/>
    <w:qFormat/>
    <w:rPr>
      <w:rFonts w:eastAsia="等线" w:cs="Noto Sans CJK SC Regular"/>
    </w:rPr>
  </w:style>
  <w:style w:type="character" w:customStyle="1" w:styleId="ListLabel23">
    <w:name w:val="ListLabel 23"/>
    <w:qFormat/>
    <w:rPr>
      <w:rFonts w:eastAsia="等线" w:cs="Noto Sans CJK SC Regular"/>
    </w:rPr>
  </w:style>
  <w:style w:type="character" w:customStyle="1" w:styleId="ListLabel24">
    <w:name w:val="ListLabel 24"/>
    <w:qFormat/>
    <w:rPr>
      <w:rFonts w:eastAsia="等线" w:cs="Noto Sans CJK SC Regular"/>
    </w:rPr>
  </w:style>
  <w:style w:type="character" w:customStyle="1" w:styleId="ListLabel25">
    <w:name w:val="ListLabel 25"/>
    <w:qFormat/>
    <w:rPr>
      <w:rFonts w:ascii="宋体" w:eastAsia="宋体" w:hAnsi="宋体" w:cs="宋体"/>
    </w:rPr>
  </w:style>
  <w:style w:type="character" w:customStyle="1" w:styleId="ListLabel26">
    <w:name w:val="ListLabel 26"/>
    <w:qFormat/>
    <w:rPr>
      <w:rFonts w:ascii="宋体" w:eastAsia="宋体" w:hAnsi="宋体" w:cs="宋体"/>
    </w:rPr>
  </w:style>
  <w:style w:type="character" w:customStyle="1" w:styleId="ListLabel27">
    <w:name w:val="ListLabel 27"/>
    <w:qFormat/>
    <w:rPr>
      <w:rFonts w:eastAsia="宋体" w:cs="宋体"/>
      <w:color w:val="1F0909"/>
    </w:rPr>
  </w:style>
  <w:style w:type="character" w:customStyle="1" w:styleId="ListLabel28">
    <w:name w:val="ListLabel 28"/>
    <w:qFormat/>
    <w:rPr>
      <w:rFonts w:eastAsia="宋体" w:cs="宋体"/>
      <w:sz w:val="24"/>
    </w:rPr>
  </w:style>
  <w:style w:type="character" w:customStyle="1" w:styleId="ListLabel29">
    <w:name w:val="ListLabel 29"/>
    <w:qFormat/>
    <w:rPr>
      <w:rFonts w:eastAsia="宋体" w:cs="宋体"/>
      <w:sz w:val="21"/>
    </w:rPr>
  </w:style>
  <w:style w:type="character" w:customStyle="1" w:styleId="ListLabel30">
    <w:name w:val="ListLabel 30"/>
    <w:qFormat/>
    <w:rPr>
      <w:b/>
    </w:rPr>
  </w:style>
  <w:style w:type="character" w:customStyle="1" w:styleId="ListLabel31">
    <w:name w:val="ListLabel 31"/>
    <w:qFormat/>
    <w:rPr>
      <w:rFonts w:ascii="宋体" w:eastAsia="宋体" w:hAnsi="宋体" w:cs="宋体"/>
    </w:rPr>
  </w:style>
  <w:style w:type="character" w:customStyle="1" w:styleId="ListLabel32">
    <w:name w:val="ListLabel 32"/>
    <w:qFormat/>
    <w:rPr>
      <w:rFonts w:eastAsia="等线" w:cs="Noto Sans CJK SC Regular"/>
    </w:rPr>
  </w:style>
  <w:style w:type="character" w:customStyle="1" w:styleId="ListLabel33">
    <w:name w:val="ListLabel 33"/>
    <w:qFormat/>
    <w:rPr>
      <w:rFonts w:eastAsia="等线" w:cs="Noto Sans CJK SC Regular"/>
    </w:rPr>
  </w:style>
  <w:style w:type="character" w:customStyle="1" w:styleId="ListLabel34">
    <w:name w:val="ListLabel 34"/>
    <w:qFormat/>
    <w:rPr>
      <w:rFonts w:eastAsia="等线" w:cs="Noto Sans CJK SC Regular"/>
    </w:rPr>
  </w:style>
  <w:style w:type="character" w:customStyle="1" w:styleId="ListLabel35">
    <w:name w:val="ListLabel 35"/>
    <w:qFormat/>
    <w:rPr>
      <w:rFonts w:ascii="宋体" w:eastAsia="宋体" w:hAnsi="宋体" w:cs="宋体"/>
    </w:rPr>
  </w:style>
  <w:style w:type="character" w:customStyle="1" w:styleId="ListLabel36">
    <w:name w:val="ListLabel 36"/>
    <w:qFormat/>
    <w:rPr>
      <w:rFonts w:ascii="宋体" w:eastAsia="宋体" w:hAnsi="宋体" w:cs="宋体"/>
    </w:rPr>
  </w:style>
  <w:style w:type="character" w:customStyle="1" w:styleId="ListLabel37">
    <w:name w:val="ListLabel 37"/>
    <w:qFormat/>
    <w:rPr>
      <w:rFonts w:eastAsia="宋体" w:cs="宋体"/>
      <w:color w:val="1F0909"/>
    </w:rPr>
  </w:style>
  <w:style w:type="character" w:customStyle="1" w:styleId="ListLabel38">
    <w:name w:val="ListLabel 38"/>
    <w:qFormat/>
    <w:rPr>
      <w:rFonts w:eastAsia="宋体" w:cs="宋体"/>
      <w:sz w:val="24"/>
    </w:rPr>
  </w:style>
  <w:style w:type="character" w:customStyle="1" w:styleId="ListLabel39">
    <w:name w:val="ListLabel 39"/>
    <w:qFormat/>
    <w:rPr>
      <w:rFonts w:eastAsia="宋体" w:cs="宋体"/>
      <w:sz w:val="21"/>
    </w:rPr>
  </w:style>
  <w:style w:type="character" w:customStyle="1" w:styleId="ListLabel40">
    <w:name w:val="ListLabel 40"/>
    <w:qFormat/>
    <w:rPr>
      <w:b/>
    </w:rPr>
  </w:style>
  <w:style w:type="character" w:customStyle="1" w:styleId="ListLabel41">
    <w:name w:val="ListLabel 41"/>
    <w:qFormat/>
    <w:rPr>
      <w:rFonts w:ascii="宋体" w:eastAsia="宋体" w:hAnsi="宋体" w:cs="宋体"/>
    </w:rPr>
  </w:style>
  <w:style w:type="character" w:customStyle="1" w:styleId="ListLabel42">
    <w:name w:val="ListLabel 42"/>
    <w:qFormat/>
    <w:rPr>
      <w:rFonts w:eastAsia="等线" w:cs="Noto Sans CJK SC Regular"/>
    </w:rPr>
  </w:style>
  <w:style w:type="character" w:customStyle="1" w:styleId="ListLabel43">
    <w:name w:val="ListLabel 43"/>
    <w:qFormat/>
    <w:rPr>
      <w:rFonts w:eastAsia="等线" w:cs="Noto Sans CJK SC Regular"/>
    </w:rPr>
  </w:style>
  <w:style w:type="character" w:customStyle="1" w:styleId="ListLabel44">
    <w:name w:val="ListLabel 44"/>
    <w:qFormat/>
    <w:rPr>
      <w:rFonts w:eastAsia="等线" w:cs="Noto Sans CJK SC Regular"/>
    </w:rPr>
  </w:style>
  <w:style w:type="character" w:customStyle="1" w:styleId="ListLabel45">
    <w:name w:val="ListLabel 45"/>
    <w:qFormat/>
    <w:rPr>
      <w:rFonts w:ascii="宋体" w:eastAsia="宋体" w:hAnsi="宋体" w:cs="宋体"/>
    </w:rPr>
  </w:style>
  <w:style w:type="character" w:customStyle="1" w:styleId="ListLabel46">
    <w:name w:val="ListLabel 46"/>
    <w:qFormat/>
    <w:rPr>
      <w:rFonts w:ascii="宋体" w:eastAsia="宋体" w:hAnsi="宋体" w:cs="宋体"/>
    </w:rPr>
  </w:style>
  <w:style w:type="character" w:customStyle="1" w:styleId="ListLabel47">
    <w:name w:val="ListLabel 47"/>
    <w:qFormat/>
    <w:rPr>
      <w:rFonts w:eastAsia="宋体" w:cs="宋体"/>
      <w:color w:val="1F0909"/>
    </w:rPr>
  </w:style>
  <w:style w:type="character" w:customStyle="1" w:styleId="ListLabel48">
    <w:name w:val="ListLabel 48"/>
    <w:qFormat/>
    <w:rPr>
      <w:rFonts w:eastAsia="宋体" w:cs="宋体"/>
      <w:sz w:val="24"/>
    </w:rPr>
  </w:style>
  <w:style w:type="character" w:customStyle="1" w:styleId="ListLabel49">
    <w:name w:val="ListLabel 49"/>
    <w:qFormat/>
    <w:rPr>
      <w:rFonts w:eastAsia="宋体" w:cs="宋体"/>
      <w:sz w:val="21"/>
    </w:rPr>
  </w:style>
  <w:style w:type="character" w:customStyle="1" w:styleId="ListLabel50">
    <w:name w:val="ListLabel 50"/>
    <w:qFormat/>
    <w:rPr>
      <w:b/>
    </w:rPr>
  </w:style>
  <w:style w:type="character" w:customStyle="1" w:styleId="ListLabel51">
    <w:name w:val="ListLabel 51"/>
    <w:qFormat/>
    <w:rPr>
      <w:rFonts w:ascii="宋体" w:eastAsia="宋体" w:hAnsi="宋体" w:cs="宋体"/>
    </w:rPr>
  </w:style>
  <w:style w:type="character" w:customStyle="1" w:styleId="ListLabel52">
    <w:name w:val="ListLabel 52"/>
    <w:qFormat/>
    <w:rPr>
      <w:rFonts w:eastAsia="等线" w:cs="Noto Sans CJK SC Regular"/>
    </w:rPr>
  </w:style>
  <w:style w:type="character" w:customStyle="1" w:styleId="ListLabel53">
    <w:name w:val="ListLabel 53"/>
    <w:qFormat/>
    <w:rPr>
      <w:rFonts w:eastAsia="等线" w:cs="Noto Sans CJK SC Regular"/>
    </w:rPr>
  </w:style>
  <w:style w:type="character" w:customStyle="1" w:styleId="ListLabel54">
    <w:name w:val="ListLabel 54"/>
    <w:qFormat/>
    <w:rPr>
      <w:rFonts w:eastAsia="等线" w:cs="Noto Sans CJK SC Regular"/>
    </w:rPr>
  </w:style>
  <w:style w:type="character" w:customStyle="1" w:styleId="ListLabel55">
    <w:name w:val="ListLabel 55"/>
    <w:qFormat/>
    <w:rPr>
      <w:rFonts w:ascii="宋体" w:eastAsia="宋体" w:hAnsi="宋体" w:cs="宋体"/>
    </w:rPr>
  </w:style>
  <w:style w:type="character" w:customStyle="1" w:styleId="ListLabel56">
    <w:name w:val="ListLabel 56"/>
    <w:qFormat/>
    <w:rPr>
      <w:rFonts w:ascii="宋体" w:eastAsia="宋体" w:hAnsi="宋体" w:cs="宋体"/>
    </w:rPr>
  </w:style>
  <w:style w:type="character" w:customStyle="1" w:styleId="ListLabel57">
    <w:name w:val="ListLabel 57"/>
    <w:qFormat/>
    <w:rPr>
      <w:rFonts w:eastAsia="宋体" w:cs="宋体"/>
      <w:color w:val="1F0909"/>
    </w:rPr>
  </w:style>
  <w:style w:type="character" w:customStyle="1" w:styleId="ListLabel58">
    <w:name w:val="ListLabel 58"/>
    <w:qFormat/>
    <w:rPr>
      <w:rFonts w:eastAsia="宋体" w:cs="宋体"/>
      <w:sz w:val="24"/>
    </w:rPr>
  </w:style>
  <w:style w:type="character" w:customStyle="1" w:styleId="ListLabel59">
    <w:name w:val="ListLabel 59"/>
    <w:qFormat/>
    <w:rPr>
      <w:rFonts w:eastAsia="宋体" w:cs="宋体"/>
      <w:sz w:val="21"/>
    </w:rPr>
  </w:style>
  <w:style w:type="character" w:customStyle="1" w:styleId="ListLabel60">
    <w:name w:val="ListLabel 60"/>
    <w:qFormat/>
    <w:rPr>
      <w:b/>
    </w:rPr>
  </w:style>
  <w:style w:type="character" w:customStyle="1" w:styleId="ListLabel61">
    <w:name w:val="ListLabel 61"/>
    <w:qFormat/>
    <w:rPr>
      <w:rFonts w:ascii="宋体" w:eastAsia="宋体" w:hAnsi="宋体" w:cs="宋体"/>
    </w:rPr>
  </w:style>
  <w:style w:type="character" w:customStyle="1" w:styleId="ListLabel62">
    <w:name w:val="ListLabel 62"/>
    <w:qFormat/>
    <w:rPr>
      <w:rFonts w:eastAsia="等线" w:cs="Noto Sans CJK SC Regular"/>
    </w:rPr>
  </w:style>
  <w:style w:type="character" w:customStyle="1" w:styleId="ListLabel63">
    <w:name w:val="ListLabel 63"/>
    <w:qFormat/>
    <w:rPr>
      <w:rFonts w:eastAsia="等线" w:cs="Noto Sans CJK SC Regular"/>
    </w:rPr>
  </w:style>
  <w:style w:type="character" w:customStyle="1" w:styleId="ListLabel64">
    <w:name w:val="ListLabel 64"/>
    <w:qFormat/>
    <w:rPr>
      <w:rFonts w:eastAsia="等线" w:cs="Noto Sans CJK SC Regular"/>
    </w:rPr>
  </w:style>
  <w:style w:type="character" w:customStyle="1" w:styleId="ListLabel65">
    <w:name w:val="ListLabel 65"/>
    <w:qFormat/>
    <w:rPr>
      <w:rFonts w:ascii="宋体" w:eastAsia="宋体" w:hAnsi="宋体" w:cs="宋体"/>
    </w:rPr>
  </w:style>
  <w:style w:type="character" w:customStyle="1" w:styleId="ListLabel66">
    <w:name w:val="ListLabel 66"/>
    <w:qFormat/>
    <w:rPr>
      <w:rFonts w:ascii="宋体" w:eastAsia="宋体" w:hAnsi="宋体" w:cs="宋体"/>
    </w:rPr>
  </w:style>
  <w:style w:type="character" w:customStyle="1" w:styleId="ListLabel67">
    <w:name w:val="ListLabel 67"/>
    <w:qFormat/>
    <w:rPr>
      <w:rFonts w:eastAsia="宋体" w:cs="宋体"/>
      <w:color w:val="1F0909"/>
    </w:rPr>
  </w:style>
  <w:style w:type="character" w:customStyle="1" w:styleId="ListLabel68">
    <w:name w:val="ListLabel 68"/>
    <w:qFormat/>
    <w:rPr>
      <w:rFonts w:eastAsia="宋体" w:cs="宋体"/>
      <w:sz w:val="24"/>
    </w:rPr>
  </w:style>
  <w:style w:type="character" w:customStyle="1" w:styleId="ListLabel69">
    <w:name w:val="ListLabel 69"/>
    <w:qFormat/>
    <w:rPr>
      <w:rFonts w:eastAsia="宋体" w:cs="宋体"/>
      <w:sz w:val="21"/>
    </w:rPr>
  </w:style>
  <w:style w:type="character" w:customStyle="1" w:styleId="ListLabel70">
    <w:name w:val="ListLabel 70"/>
    <w:qFormat/>
    <w:rPr>
      <w:b/>
    </w:rPr>
  </w:style>
  <w:style w:type="character" w:customStyle="1" w:styleId="ListLabel71">
    <w:name w:val="ListLabel 71"/>
    <w:qFormat/>
    <w:rPr>
      <w:rFonts w:ascii="宋体" w:eastAsia="宋体" w:hAnsi="宋体" w:cs="宋体"/>
    </w:rPr>
  </w:style>
  <w:style w:type="character" w:customStyle="1" w:styleId="ListLabel72">
    <w:name w:val="ListLabel 72"/>
    <w:qFormat/>
    <w:rPr>
      <w:rFonts w:eastAsia="等线" w:cs="Noto Sans CJK SC Regular"/>
    </w:rPr>
  </w:style>
  <w:style w:type="character" w:customStyle="1" w:styleId="ListLabel73">
    <w:name w:val="ListLabel 73"/>
    <w:qFormat/>
    <w:rPr>
      <w:rFonts w:eastAsia="等线" w:cs="Noto Sans CJK SC Regular"/>
    </w:rPr>
  </w:style>
  <w:style w:type="character" w:customStyle="1" w:styleId="ListLabel74">
    <w:name w:val="ListLabel 74"/>
    <w:qFormat/>
    <w:rPr>
      <w:rFonts w:eastAsia="等线" w:cs="Noto Sans CJK SC Regular"/>
    </w:rPr>
  </w:style>
  <w:style w:type="character" w:customStyle="1" w:styleId="ListLabel75">
    <w:name w:val="ListLabel 75"/>
    <w:qFormat/>
    <w:rPr>
      <w:rFonts w:ascii="宋体" w:eastAsia="宋体" w:hAnsi="宋体" w:cs="宋体"/>
    </w:rPr>
  </w:style>
  <w:style w:type="character" w:customStyle="1" w:styleId="ListLabel76">
    <w:name w:val="ListLabel 76"/>
    <w:qFormat/>
    <w:rPr>
      <w:rFonts w:ascii="宋体" w:eastAsia="宋体" w:hAnsi="宋体" w:cs="宋体"/>
    </w:rPr>
  </w:style>
  <w:style w:type="character" w:customStyle="1" w:styleId="ListLabel77">
    <w:name w:val="ListLabel 77"/>
    <w:qFormat/>
    <w:rPr>
      <w:rFonts w:eastAsia="宋体" w:cs="宋体"/>
      <w:color w:val="1F0909"/>
    </w:rPr>
  </w:style>
  <w:style w:type="character" w:customStyle="1" w:styleId="ListLabel78">
    <w:name w:val="ListLabel 78"/>
    <w:qFormat/>
    <w:rPr>
      <w:rFonts w:eastAsia="宋体" w:cs="宋体"/>
      <w:sz w:val="24"/>
    </w:rPr>
  </w:style>
  <w:style w:type="character" w:customStyle="1" w:styleId="ListLabel79">
    <w:name w:val="ListLabel 79"/>
    <w:qFormat/>
    <w:rPr>
      <w:rFonts w:eastAsia="宋体" w:cs="宋体"/>
      <w:sz w:val="21"/>
    </w:rPr>
  </w:style>
  <w:style w:type="character" w:customStyle="1" w:styleId="ListLabel80">
    <w:name w:val="ListLabel 80"/>
    <w:qFormat/>
    <w:rPr>
      <w:b/>
    </w:rPr>
  </w:style>
  <w:style w:type="character" w:customStyle="1" w:styleId="ListLabel81">
    <w:name w:val="ListLabel 81"/>
    <w:qFormat/>
    <w:rPr>
      <w:rFonts w:ascii="宋体" w:eastAsia="宋体" w:hAnsi="宋体" w:cs="宋体"/>
    </w:rPr>
  </w:style>
  <w:style w:type="character" w:customStyle="1" w:styleId="ListLabel82">
    <w:name w:val="ListLabel 82"/>
    <w:qFormat/>
    <w:rPr>
      <w:rFonts w:eastAsia="等线" w:cs="Noto Sans CJK SC Regular"/>
    </w:rPr>
  </w:style>
  <w:style w:type="character" w:customStyle="1" w:styleId="ListLabel83">
    <w:name w:val="ListLabel 83"/>
    <w:qFormat/>
    <w:rPr>
      <w:rFonts w:eastAsia="等线" w:cs="Noto Sans CJK SC Regular"/>
    </w:rPr>
  </w:style>
  <w:style w:type="character" w:customStyle="1" w:styleId="ListLabel84">
    <w:name w:val="ListLabel 84"/>
    <w:qFormat/>
    <w:rPr>
      <w:rFonts w:eastAsia="等线" w:cs="Noto Sans CJK SC Regular"/>
    </w:rPr>
  </w:style>
  <w:style w:type="character" w:customStyle="1" w:styleId="ListLabel85">
    <w:name w:val="ListLabel 85"/>
    <w:qFormat/>
    <w:rPr>
      <w:rFonts w:ascii="宋体" w:eastAsia="宋体" w:hAnsi="宋体" w:cs="宋体"/>
    </w:rPr>
  </w:style>
  <w:style w:type="character" w:customStyle="1" w:styleId="ListLabel86">
    <w:name w:val="ListLabel 86"/>
    <w:qFormat/>
    <w:rPr>
      <w:rFonts w:ascii="宋体" w:eastAsia="宋体" w:hAnsi="宋体" w:cs="宋体"/>
    </w:rPr>
  </w:style>
  <w:style w:type="character" w:customStyle="1" w:styleId="ListLabel87">
    <w:name w:val="ListLabel 87"/>
    <w:qFormat/>
    <w:rPr>
      <w:rFonts w:eastAsia="宋体" w:cs="宋体"/>
      <w:color w:val="1F0909"/>
    </w:rPr>
  </w:style>
  <w:style w:type="character" w:customStyle="1" w:styleId="ListLabel88">
    <w:name w:val="ListLabel 88"/>
    <w:qFormat/>
    <w:rPr>
      <w:rFonts w:eastAsia="宋体" w:cs="宋体"/>
      <w:sz w:val="24"/>
    </w:rPr>
  </w:style>
  <w:style w:type="character" w:customStyle="1" w:styleId="ListLabel89">
    <w:name w:val="ListLabel 89"/>
    <w:qFormat/>
    <w:rPr>
      <w:rFonts w:eastAsia="宋体" w:cs="宋体"/>
      <w:sz w:val="21"/>
    </w:rPr>
  </w:style>
  <w:style w:type="character" w:customStyle="1" w:styleId="ListLabel90">
    <w:name w:val="ListLabel 90"/>
    <w:qFormat/>
    <w:rPr>
      <w:b/>
    </w:rPr>
  </w:style>
  <w:style w:type="character" w:customStyle="1" w:styleId="ListLabel91">
    <w:name w:val="ListLabel 91"/>
    <w:qFormat/>
    <w:rPr>
      <w:rFonts w:ascii="宋体" w:eastAsia="宋体" w:hAnsi="宋体" w:cs="宋体"/>
    </w:rPr>
  </w:style>
  <w:style w:type="character" w:customStyle="1" w:styleId="ListLabel92">
    <w:name w:val="ListLabel 92"/>
    <w:qFormat/>
    <w:rPr>
      <w:rFonts w:eastAsia="等线" w:cs="Noto Sans CJK SC Regular"/>
    </w:rPr>
  </w:style>
  <w:style w:type="character" w:customStyle="1" w:styleId="ListLabel93">
    <w:name w:val="ListLabel 93"/>
    <w:qFormat/>
    <w:rPr>
      <w:rFonts w:eastAsia="等线" w:cs="Noto Sans CJK SC Regular"/>
    </w:rPr>
  </w:style>
  <w:style w:type="character" w:customStyle="1" w:styleId="ListLabel94">
    <w:name w:val="ListLabel 94"/>
    <w:qFormat/>
    <w:rPr>
      <w:rFonts w:eastAsia="等线" w:cs="Noto Sans CJK SC Regular"/>
    </w:rPr>
  </w:style>
  <w:style w:type="character" w:customStyle="1" w:styleId="ListLabel95">
    <w:name w:val="ListLabel 95"/>
    <w:qFormat/>
    <w:rPr>
      <w:rFonts w:ascii="宋体" w:eastAsia="宋体" w:hAnsi="宋体" w:cs="宋体"/>
    </w:rPr>
  </w:style>
  <w:style w:type="character" w:customStyle="1" w:styleId="ListLabel96">
    <w:name w:val="ListLabel 96"/>
    <w:qFormat/>
    <w:rPr>
      <w:rFonts w:ascii="宋体" w:eastAsia="宋体" w:hAnsi="宋体" w:cs="宋体"/>
    </w:rPr>
  </w:style>
  <w:style w:type="character" w:customStyle="1" w:styleId="ListLabel97">
    <w:name w:val="ListLabel 97"/>
    <w:qFormat/>
    <w:rPr>
      <w:rFonts w:eastAsia="宋体" w:cs="宋体"/>
      <w:color w:val="1F0909"/>
    </w:rPr>
  </w:style>
  <w:style w:type="character" w:customStyle="1" w:styleId="ListLabel98">
    <w:name w:val="ListLabel 98"/>
    <w:qFormat/>
    <w:rPr>
      <w:rFonts w:eastAsia="宋体" w:cs="宋体"/>
      <w:sz w:val="24"/>
    </w:rPr>
  </w:style>
  <w:style w:type="character" w:customStyle="1" w:styleId="ListLabel99">
    <w:name w:val="ListLabel 99"/>
    <w:qFormat/>
    <w:rPr>
      <w:rFonts w:eastAsia="宋体" w:cs="宋体"/>
      <w:sz w:val="21"/>
    </w:rPr>
  </w:style>
  <w:style w:type="character" w:customStyle="1" w:styleId="ListLabel100">
    <w:name w:val="ListLabel 100"/>
    <w:qFormat/>
    <w:rPr>
      <w:b/>
    </w:rPr>
  </w:style>
  <w:style w:type="character" w:customStyle="1" w:styleId="ListLabel101">
    <w:name w:val="ListLabel 101"/>
    <w:qFormat/>
    <w:rPr>
      <w:rFonts w:ascii="宋体" w:eastAsia="宋体" w:hAnsi="宋体" w:cs="宋体"/>
    </w:rPr>
  </w:style>
  <w:style w:type="character" w:customStyle="1" w:styleId="ListLabel102">
    <w:name w:val="ListLabel 102"/>
    <w:qFormat/>
    <w:rPr>
      <w:rFonts w:eastAsia="arial;sans-serif"/>
      <w:b w:val="0"/>
      <w:i w:val="0"/>
      <w:caps w:val="0"/>
      <w:smallCaps w:val="0"/>
      <w:strike w:val="0"/>
      <w:dstrike w:val="0"/>
      <w:color w:val="136EC2"/>
      <w:spacing w:val="0"/>
      <w:sz w:val="21"/>
      <w:highlight w:val="yellow"/>
      <w:u w:val="none"/>
      <w:effect w:val="none"/>
    </w:rPr>
  </w:style>
  <w:style w:type="paragraph" w:customStyle="1" w:styleId="a7">
    <w:name w:val="标题样式"/>
    <w:basedOn w:val="a"/>
    <w:next w:val="a8"/>
    <w:qFormat/>
    <w:pPr>
      <w:keepNext/>
      <w:spacing w:before="240" w:after="120"/>
    </w:pPr>
    <w:rPr>
      <w:rFonts w:ascii="Liberation Sans" w:eastAsia="Noto Sans CJK SC Regular" w:hAnsi="Liberation Sans"/>
      <w:sz w:val="28"/>
      <w:szCs w:val="28"/>
    </w:rPr>
  </w:style>
  <w:style w:type="paragraph" w:styleId="a8">
    <w:name w:val="Body Text"/>
    <w:basedOn w:val="a"/>
    <w:pPr>
      <w:spacing w:after="140" w:line="276" w:lineRule="auto"/>
    </w:pPr>
  </w:style>
  <w:style w:type="paragraph" w:styleId="a9">
    <w:name w:val="List"/>
    <w:basedOn w:val="a8"/>
  </w:style>
  <w:style w:type="paragraph" w:styleId="aa">
    <w:name w:val="caption"/>
    <w:basedOn w:val="a"/>
    <w:qFormat/>
    <w:pPr>
      <w:suppressLineNumbers/>
      <w:spacing w:before="120" w:after="120"/>
    </w:pPr>
    <w:rPr>
      <w:i/>
      <w:iCs/>
      <w:sz w:val="24"/>
      <w:szCs w:val="24"/>
    </w:rPr>
  </w:style>
  <w:style w:type="paragraph" w:customStyle="1" w:styleId="ab">
    <w:name w:val="索引"/>
    <w:basedOn w:val="a"/>
    <w:qFormat/>
    <w:pPr>
      <w:suppressLineNumbers/>
    </w:pPr>
  </w:style>
  <w:style w:type="paragraph" w:styleId="ac">
    <w:name w:val="Normal (Web)"/>
    <w:basedOn w:val="a"/>
    <w:qFormat/>
    <w:pPr>
      <w:widowControl/>
      <w:spacing w:before="280" w:after="28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List Paragraph"/>
    <w:basedOn w:val="a"/>
    <w:qFormat/>
    <w:pPr>
      <w:ind w:firstLine="420"/>
    </w:pPr>
  </w:style>
  <w:style w:type="paragraph" w:customStyle="1" w:styleId="md-end-block">
    <w:name w:val="md-end-block"/>
    <w:basedOn w:val="a"/>
    <w:qFormat/>
    <w:pPr>
      <w:widowControl/>
      <w:spacing w:before="280" w:after="28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1">
    <w:name w:val="HTML Preformatted"/>
    <w:basedOn w:val="a"/>
    <w:uiPriority w:val="99"/>
    <w:qFormat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pron">
    <w:name w:val="pron"/>
    <w:basedOn w:val="a"/>
    <w:qFormat/>
    <w:pPr>
      <w:widowControl/>
      <w:spacing w:before="280" w:after="280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e">
    <w:name w:val="Balloon Text"/>
    <w:basedOn w:val="a"/>
    <w:qFormat/>
    <w:rPr>
      <w:sz w:val="18"/>
      <w:szCs w:val="18"/>
    </w:rPr>
  </w:style>
  <w:style w:type="paragraph" w:customStyle="1" w:styleId="af">
    <w:name w:val="预格式化的文本"/>
    <w:basedOn w:val="a"/>
    <w:qFormat/>
    <w:rPr>
      <w:rFonts w:ascii="Liberation Mono" w:eastAsia="DejaVu Sans Mono" w:hAnsi="Liberation Mono" w:cs="Liberation Mono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340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18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44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3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12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4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95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819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82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8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98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67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478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03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13" Type="http://schemas.openxmlformats.org/officeDocument/2006/relationships/image" Target="media/image9.jpeg"/><Relationship Id="rId18" Type="http://schemas.openxmlformats.org/officeDocument/2006/relationships/image" Target="media/image14.jpeg"/><Relationship Id="rId26" Type="http://schemas.openxmlformats.org/officeDocument/2006/relationships/image" Target="media/image22.jpeg"/><Relationship Id="rId39" Type="http://schemas.openxmlformats.org/officeDocument/2006/relationships/image" Target="media/image34.emf"/><Relationship Id="rId3" Type="http://schemas.openxmlformats.org/officeDocument/2006/relationships/settings" Target="settings.xml"/><Relationship Id="rId21" Type="http://schemas.openxmlformats.org/officeDocument/2006/relationships/image" Target="media/image17.jpeg"/><Relationship Id="rId34" Type="http://schemas.openxmlformats.org/officeDocument/2006/relationships/image" Target="media/image30.jpeg"/><Relationship Id="rId42" Type="http://schemas.openxmlformats.org/officeDocument/2006/relationships/package" Target="embeddings/Microsoft_Visio_Drawing1.vsdx"/><Relationship Id="rId7" Type="http://schemas.openxmlformats.org/officeDocument/2006/relationships/image" Target="media/image3.jpeg"/><Relationship Id="rId12" Type="http://schemas.openxmlformats.org/officeDocument/2006/relationships/image" Target="media/image8.jpeg"/><Relationship Id="rId17" Type="http://schemas.openxmlformats.org/officeDocument/2006/relationships/image" Target="media/image13.jpeg"/><Relationship Id="rId25" Type="http://schemas.openxmlformats.org/officeDocument/2006/relationships/image" Target="media/image21.jpeg"/><Relationship Id="rId33" Type="http://schemas.openxmlformats.org/officeDocument/2006/relationships/image" Target="media/image29.jpeg"/><Relationship Id="rId38" Type="http://schemas.openxmlformats.org/officeDocument/2006/relationships/image" Target="media/image33.jpeg"/><Relationship Id="rId2" Type="http://schemas.openxmlformats.org/officeDocument/2006/relationships/styles" Target="styles.xml"/><Relationship Id="rId16" Type="http://schemas.openxmlformats.org/officeDocument/2006/relationships/image" Target="media/image12.jpeg"/><Relationship Id="rId20" Type="http://schemas.openxmlformats.org/officeDocument/2006/relationships/image" Target="media/image16.jpeg"/><Relationship Id="rId29" Type="http://schemas.openxmlformats.org/officeDocument/2006/relationships/image" Target="media/image25.jpeg"/><Relationship Id="rId41" Type="http://schemas.openxmlformats.org/officeDocument/2006/relationships/image" Target="media/image35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jpeg"/><Relationship Id="rId24" Type="http://schemas.openxmlformats.org/officeDocument/2006/relationships/image" Target="media/image20.jpeg"/><Relationship Id="rId32" Type="http://schemas.openxmlformats.org/officeDocument/2006/relationships/image" Target="media/image28.jpeg"/><Relationship Id="rId37" Type="http://schemas.openxmlformats.org/officeDocument/2006/relationships/image" Target="media/image32.jpeg"/><Relationship Id="rId40" Type="http://schemas.openxmlformats.org/officeDocument/2006/relationships/package" Target="embeddings/Microsoft_Visio_Drawing.vsdx"/><Relationship Id="rId5" Type="http://schemas.openxmlformats.org/officeDocument/2006/relationships/image" Target="media/image1.png"/><Relationship Id="rId15" Type="http://schemas.openxmlformats.org/officeDocument/2006/relationships/image" Target="media/image11.jpeg"/><Relationship Id="rId23" Type="http://schemas.openxmlformats.org/officeDocument/2006/relationships/image" Target="media/image19.jpeg"/><Relationship Id="rId28" Type="http://schemas.openxmlformats.org/officeDocument/2006/relationships/image" Target="media/image24.jpeg"/><Relationship Id="rId36" Type="http://schemas.openxmlformats.org/officeDocument/2006/relationships/image" Target="media/image31.jpeg"/><Relationship Id="rId10" Type="http://schemas.openxmlformats.org/officeDocument/2006/relationships/image" Target="media/image6.jpeg"/><Relationship Id="rId19" Type="http://schemas.openxmlformats.org/officeDocument/2006/relationships/image" Target="media/image15.jpeg"/><Relationship Id="rId31" Type="http://schemas.openxmlformats.org/officeDocument/2006/relationships/image" Target="media/image27.jpeg"/><Relationship Id="rId4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10.jpeg"/><Relationship Id="rId22" Type="http://schemas.openxmlformats.org/officeDocument/2006/relationships/image" Target="media/image18.jpeg"/><Relationship Id="rId27" Type="http://schemas.openxmlformats.org/officeDocument/2006/relationships/image" Target="media/image23.jpeg"/><Relationship Id="rId30" Type="http://schemas.openxmlformats.org/officeDocument/2006/relationships/image" Target="media/image26.jpeg"/><Relationship Id="rId35" Type="http://schemas.openxmlformats.org/officeDocument/2006/relationships/hyperlink" Target="https://baike.baidu.com/item/&#28040;&#24687;&#25688;&#35201;/4547744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09</TotalTime>
  <Pages>61</Pages>
  <Words>4330</Words>
  <Characters>24681</Characters>
  <Application>Microsoft Office Word</Application>
  <DocSecurity>0</DocSecurity>
  <Lines>205</Lines>
  <Paragraphs>57</Paragraphs>
  <ScaleCrop>false</ScaleCrop>
  <Company/>
  <LinksUpToDate>false</LinksUpToDate>
  <CharactersWithSpaces>289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 tx</dc:creator>
  <dc:description/>
  <cp:lastModifiedBy>汪 奇</cp:lastModifiedBy>
  <cp:revision>2274</cp:revision>
  <dcterms:created xsi:type="dcterms:W3CDTF">2019-02-13T05:21:00Z</dcterms:created>
  <dcterms:modified xsi:type="dcterms:W3CDTF">2019-07-15T05:08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